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87E80" w:rsidRPr="00087E80" w:rsidRDefault="00087E80" w:rsidP="00087E80">
      <w:pPr>
        <w:spacing w:after="0" w:line="240" w:lineRule="auto"/>
        <w:jc w:val="center"/>
        <w:rPr>
          <w:rFonts w:eastAsia="Times New Roman" w:cs="Arial"/>
          <w:sz w:val="32"/>
          <w:szCs w:val="32"/>
        </w:rPr>
      </w:pPr>
      <w:r w:rsidRPr="00087E80">
        <w:rPr>
          <w:rFonts w:eastAsia="Times New Roman" w:cs="Arial"/>
          <w:sz w:val="32"/>
          <w:szCs w:val="32"/>
        </w:rPr>
        <w:t>Univerzitet u Beogradu</w:t>
      </w:r>
    </w:p>
    <w:p w:rsidR="00087E80" w:rsidRPr="00087E80" w:rsidRDefault="00087E80" w:rsidP="00087E80">
      <w:pPr>
        <w:spacing w:after="0" w:line="240" w:lineRule="auto"/>
        <w:jc w:val="center"/>
        <w:rPr>
          <w:rFonts w:eastAsia="Times New Roman" w:cs="Arial"/>
          <w:sz w:val="32"/>
          <w:szCs w:val="32"/>
        </w:rPr>
      </w:pPr>
      <w:r w:rsidRPr="00087E80">
        <w:rPr>
          <w:rFonts w:eastAsia="Times New Roman" w:cs="Arial"/>
          <w:sz w:val="32"/>
          <w:szCs w:val="32"/>
        </w:rPr>
        <w:t>Fakultet organizacionih nauka</w:t>
      </w:r>
    </w:p>
    <w:p w:rsidR="00087E80" w:rsidRPr="001C28D1" w:rsidRDefault="00087E80" w:rsidP="00E86253">
      <w:pPr>
        <w:spacing w:after="800" w:line="240" w:lineRule="auto"/>
        <w:jc w:val="center"/>
        <w:rPr>
          <w:rFonts w:eastAsia="Times New Roman" w:cs="Arial"/>
          <w:sz w:val="32"/>
          <w:szCs w:val="32"/>
        </w:rPr>
      </w:pPr>
      <w:r w:rsidRPr="00087E80">
        <w:rPr>
          <w:rFonts w:eastAsia="Times New Roman" w:cs="Arial"/>
          <w:sz w:val="32"/>
          <w:szCs w:val="32"/>
        </w:rPr>
        <w:t>Laboratorija za elekt</w:t>
      </w:r>
      <w:r w:rsidRPr="001C28D1">
        <w:rPr>
          <w:rFonts w:eastAsia="Times New Roman" w:cs="Arial"/>
          <w:sz w:val="32"/>
          <w:szCs w:val="32"/>
        </w:rPr>
        <w:t>r</w:t>
      </w:r>
      <w:r w:rsidRPr="00087E80">
        <w:rPr>
          <w:rFonts w:eastAsia="Times New Roman" w:cs="Arial"/>
          <w:sz w:val="32"/>
          <w:szCs w:val="32"/>
        </w:rPr>
        <w:t>onsko poslovanje</w:t>
      </w:r>
    </w:p>
    <w:p w:rsidR="008D7C94" w:rsidRPr="001C28D1" w:rsidRDefault="008D7C94" w:rsidP="00087E80">
      <w:pPr>
        <w:spacing w:after="0" w:line="240" w:lineRule="auto"/>
        <w:jc w:val="center"/>
        <w:rPr>
          <w:rFonts w:eastAsia="Times New Roman" w:cs="Arial"/>
          <w:sz w:val="32"/>
          <w:szCs w:val="32"/>
        </w:rPr>
      </w:pPr>
    </w:p>
    <w:p w:rsidR="00085519" w:rsidRDefault="00085519" w:rsidP="00085519">
      <w:pPr>
        <w:spacing w:after="0" w:line="240" w:lineRule="auto"/>
        <w:jc w:val="center"/>
        <w:rPr>
          <w:rFonts w:eastAsia="Times New Roman" w:cs="Arial"/>
          <w:sz w:val="28"/>
          <w:szCs w:val="28"/>
        </w:rPr>
      </w:pPr>
    </w:p>
    <w:p w:rsidR="00085519" w:rsidRDefault="00E86253" w:rsidP="00085519">
      <w:pPr>
        <w:spacing w:after="0" w:line="240" w:lineRule="auto"/>
        <w:jc w:val="center"/>
        <w:rPr>
          <w:rFonts w:eastAsia="Times New Roman" w:cs="Arial"/>
          <w:sz w:val="28"/>
          <w:szCs w:val="28"/>
        </w:rPr>
      </w:pPr>
      <w:r>
        <w:rPr>
          <w:rFonts w:eastAsia="Times New Roman" w:cs="Arial"/>
          <w:noProof/>
          <w:sz w:val="28"/>
          <w:szCs w:val="28"/>
          <w:lang w:bidi="ar-SA"/>
        </w:rPr>
        <w:drawing>
          <wp:anchor distT="0" distB="0" distL="114300" distR="114300" simplePos="0" relativeHeight="251658240" behindDoc="0" locked="0" layoutInCell="1" allowOverlap="1">
            <wp:simplePos x="0" y="0"/>
            <wp:positionH relativeFrom="column">
              <wp:posOffset>1776095</wp:posOffset>
            </wp:positionH>
            <wp:positionV relativeFrom="paragraph">
              <wp:posOffset>159385</wp:posOffset>
            </wp:positionV>
            <wp:extent cx="2286635" cy="834390"/>
            <wp:effectExtent l="19050" t="0" r="0" b="0"/>
            <wp:wrapSquare wrapText="bothSides"/>
            <wp:docPr id="12" name="Picture 11" descr="elab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ab_logo.jpg"/>
                    <pic:cNvPicPr/>
                  </pic:nvPicPr>
                  <pic:blipFill>
                    <a:blip r:embed="rId9" cstate="print"/>
                    <a:stretch>
                      <a:fillRect/>
                    </a:stretch>
                  </pic:blipFill>
                  <pic:spPr>
                    <a:xfrm>
                      <a:off x="0" y="0"/>
                      <a:ext cx="2286635" cy="834390"/>
                    </a:xfrm>
                    <a:prstGeom prst="rect">
                      <a:avLst/>
                    </a:prstGeom>
                  </pic:spPr>
                </pic:pic>
              </a:graphicData>
            </a:graphic>
          </wp:anchor>
        </w:drawing>
      </w: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E86253" w:rsidRDefault="00E86253" w:rsidP="00085519">
      <w:pPr>
        <w:spacing w:after="0" w:line="240" w:lineRule="auto"/>
        <w:jc w:val="center"/>
        <w:rPr>
          <w:rFonts w:eastAsia="Times New Roman" w:cs="Arial"/>
          <w:sz w:val="28"/>
          <w:szCs w:val="28"/>
        </w:rPr>
      </w:pPr>
    </w:p>
    <w:p w:rsidR="00E86253" w:rsidRDefault="00E86253"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7E80" w:rsidRPr="00971684" w:rsidRDefault="00971684" w:rsidP="00085519">
      <w:pPr>
        <w:spacing w:after="0" w:line="240" w:lineRule="auto"/>
        <w:jc w:val="center"/>
        <w:rPr>
          <w:rFonts w:eastAsia="Times New Roman" w:cs="Arial"/>
          <w:sz w:val="40"/>
          <w:szCs w:val="40"/>
        </w:rPr>
      </w:pPr>
      <w:r w:rsidRPr="00971684">
        <w:rPr>
          <w:rFonts w:eastAsia="Times New Roman" w:cs="Arial"/>
          <w:sz w:val="40"/>
          <w:szCs w:val="40"/>
        </w:rPr>
        <w:t xml:space="preserve">Veb informacioni sistem </w:t>
      </w:r>
      <w:r w:rsidR="0006362B">
        <w:rPr>
          <w:rFonts w:eastAsia="Times New Roman" w:cs="Arial"/>
          <w:sz w:val="40"/>
          <w:szCs w:val="40"/>
        </w:rPr>
        <w:t>knjižare</w:t>
      </w:r>
    </w:p>
    <w:p w:rsidR="00087E80" w:rsidRPr="001C28D1" w:rsidRDefault="00087E80" w:rsidP="00E86253">
      <w:pPr>
        <w:spacing w:after="2400" w:line="240" w:lineRule="auto"/>
        <w:jc w:val="center"/>
        <w:rPr>
          <w:rFonts w:eastAsia="Times New Roman" w:cs="Arial"/>
          <w:sz w:val="32"/>
          <w:szCs w:val="32"/>
        </w:rPr>
      </w:pPr>
      <w:r w:rsidRPr="00087E80">
        <w:rPr>
          <w:rFonts w:eastAsia="Times New Roman" w:cs="Arial"/>
          <w:sz w:val="32"/>
          <w:szCs w:val="32"/>
        </w:rPr>
        <w:t xml:space="preserve">Seminarski rad iz </w:t>
      </w:r>
      <w:r w:rsidR="00971684">
        <w:rPr>
          <w:rFonts w:eastAsia="Times New Roman" w:cs="Arial"/>
          <w:sz w:val="32"/>
          <w:szCs w:val="32"/>
        </w:rPr>
        <w:t>Internet tehnologija</w:t>
      </w:r>
      <w:r w:rsidRPr="00087E80">
        <w:rPr>
          <w:rFonts w:eastAsia="Times New Roman" w:cs="Arial"/>
          <w:sz w:val="32"/>
          <w:szCs w:val="32"/>
        </w:rPr>
        <w:t xml:space="preserve"> </w:t>
      </w:r>
    </w:p>
    <w:p w:rsidR="00085519" w:rsidRPr="001C28D1" w:rsidRDefault="00085519" w:rsidP="00087E80">
      <w:pPr>
        <w:spacing w:after="600" w:line="240" w:lineRule="auto"/>
        <w:jc w:val="center"/>
        <w:rPr>
          <w:rFonts w:eastAsia="Times New Roman" w:cs="Arial"/>
          <w:sz w:val="32"/>
          <w:szCs w:val="32"/>
        </w:rPr>
      </w:pPr>
    </w:p>
    <w:p w:rsidR="00971684" w:rsidRDefault="0006362B" w:rsidP="00971684">
      <w:pPr>
        <w:spacing w:after="0" w:line="240" w:lineRule="auto"/>
        <w:jc w:val="left"/>
        <w:rPr>
          <w:rFonts w:eastAsia="Times New Roman" w:cs="Arial"/>
          <w:sz w:val="28"/>
          <w:szCs w:val="28"/>
        </w:rPr>
      </w:pPr>
      <w:r>
        <w:rPr>
          <w:rFonts w:eastAsia="Times New Roman" w:cs="Arial"/>
          <w:sz w:val="28"/>
          <w:szCs w:val="28"/>
        </w:rPr>
        <w:t>Mentor</w:t>
      </w:r>
      <w:r w:rsidR="00087E80" w:rsidRPr="00087E80">
        <w:rPr>
          <w:rFonts w:eastAsia="Times New Roman" w:cs="Arial"/>
          <w:sz w:val="28"/>
          <w:szCs w:val="28"/>
        </w:rPr>
        <w:t xml:space="preserve">: </w:t>
      </w:r>
      <w:r>
        <w:rPr>
          <w:rFonts w:eastAsia="Times New Roman" w:cs="Arial"/>
          <w:sz w:val="28"/>
          <w:szCs w:val="28"/>
        </w:rPr>
        <w:t>Luka Baljak</w:t>
      </w:r>
      <w:r w:rsidR="00971684">
        <w:rPr>
          <w:rFonts w:eastAsia="Times New Roman" w:cs="Arial"/>
          <w:sz w:val="28"/>
          <w:szCs w:val="28"/>
        </w:rPr>
        <w:tab/>
      </w:r>
      <w:r w:rsidR="00971684">
        <w:rPr>
          <w:rFonts w:eastAsia="Times New Roman" w:cs="Arial"/>
          <w:sz w:val="28"/>
          <w:szCs w:val="28"/>
        </w:rPr>
        <w:tab/>
      </w:r>
      <w:r w:rsidR="00971684">
        <w:rPr>
          <w:rFonts w:eastAsia="Times New Roman" w:cs="Arial"/>
          <w:sz w:val="28"/>
          <w:szCs w:val="28"/>
        </w:rPr>
        <w:tab/>
      </w:r>
      <w:r w:rsidR="00971684">
        <w:rPr>
          <w:rFonts w:eastAsia="Times New Roman" w:cs="Arial"/>
          <w:sz w:val="28"/>
          <w:szCs w:val="28"/>
        </w:rPr>
        <w:tab/>
      </w:r>
      <w:r w:rsidR="00971684" w:rsidRPr="00087E80">
        <w:rPr>
          <w:rFonts w:eastAsia="Times New Roman" w:cs="Arial"/>
          <w:sz w:val="28"/>
          <w:szCs w:val="28"/>
        </w:rPr>
        <w:t>Student</w:t>
      </w:r>
      <w:r w:rsidR="00971684">
        <w:rPr>
          <w:rFonts w:eastAsia="Times New Roman" w:cs="Arial"/>
          <w:sz w:val="28"/>
          <w:szCs w:val="28"/>
        </w:rPr>
        <w:t>i</w:t>
      </w:r>
      <w:r w:rsidR="00971684" w:rsidRPr="00087E80">
        <w:rPr>
          <w:rFonts w:eastAsia="Times New Roman" w:cs="Arial"/>
          <w:sz w:val="28"/>
          <w:szCs w:val="28"/>
        </w:rPr>
        <w:t xml:space="preserve">: </w:t>
      </w:r>
      <w:r>
        <w:rPr>
          <w:rFonts w:eastAsia="Times New Roman" w:cs="Arial"/>
          <w:sz w:val="28"/>
          <w:szCs w:val="28"/>
        </w:rPr>
        <w:t>Sanja Milovanović 2/15</w:t>
      </w:r>
    </w:p>
    <w:p w:rsidR="00971684" w:rsidRDefault="0006362B" w:rsidP="00971684">
      <w:pPr>
        <w:spacing w:after="0" w:line="240" w:lineRule="auto"/>
        <w:ind w:left="6120"/>
        <w:jc w:val="left"/>
        <w:rPr>
          <w:rFonts w:eastAsia="Times New Roman" w:cs="Arial"/>
          <w:sz w:val="28"/>
          <w:szCs w:val="28"/>
        </w:rPr>
      </w:pPr>
      <w:r>
        <w:rPr>
          <w:rFonts w:eastAsia="Times New Roman" w:cs="Arial"/>
          <w:sz w:val="28"/>
          <w:szCs w:val="28"/>
        </w:rPr>
        <w:t>Milica Dokić 36/15</w:t>
      </w:r>
    </w:p>
    <w:p w:rsidR="00087E80" w:rsidRPr="001C28D1" w:rsidRDefault="00087E80" w:rsidP="00087E80">
      <w:pPr>
        <w:spacing w:after="600" w:line="240" w:lineRule="auto"/>
        <w:jc w:val="center"/>
        <w:rPr>
          <w:rFonts w:eastAsia="Times New Roman" w:cs="Arial"/>
          <w:sz w:val="28"/>
          <w:szCs w:val="28"/>
        </w:rPr>
      </w:pPr>
    </w:p>
    <w:p w:rsidR="001C28D1" w:rsidRDefault="00087E80" w:rsidP="00087E80">
      <w:pPr>
        <w:spacing w:after="600" w:line="240" w:lineRule="auto"/>
        <w:jc w:val="center"/>
        <w:rPr>
          <w:rFonts w:eastAsia="Times New Roman" w:cs="Arial"/>
          <w:sz w:val="28"/>
          <w:szCs w:val="28"/>
        </w:rPr>
      </w:pPr>
      <w:r w:rsidRPr="00087E80">
        <w:rPr>
          <w:rFonts w:eastAsia="Times New Roman" w:cs="Arial"/>
          <w:sz w:val="28"/>
          <w:szCs w:val="28"/>
        </w:rPr>
        <w:t>Beograd, 201</w:t>
      </w:r>
      <w:r w:rsidR="0006362B">
        <w:rPr>
          <w:rFonts w:eastAsia="Times New Roman" w:cs="Arial"/>
          <w:sz w:val="28"/>
          <w:szCs w:val="28"/>
        </w:rPr>
        <w:t>8</w:t>
      </w:r>
    </w:p>
    <w:p w:rsidR="00E86253" w:rsidRDefault="00E86253" w:rsidP="00087E80">
      <w:pPr>
        <w:spacing w:after="600" w:line="240" w:lineRule="auto"/>
        <w:jc w:val="center"/>
        <w:rPr>
          <w:rFonts w:eastAsia="Times New Roman" w:cs="Arial"/>
          <w:sz w:val="28"/>
          <w:szCs w:val="28"/>
        </w:rPr>
      </w:pPr>
    </w:p>
    <w:sdt>
      <w:sdtPr>
        <w:rPr>
          <w:rFonts w:asciiTheme="minorHAnsi" w:eastAsiaTheme="minorEastAsia" w:hAnsiTheme="minorHAnsi" w:cstheme="minorBidi"/>
          <w:b w:val="0"/>
          <w:bCs w:val="0"/>
          <w:color w:val="auto"/>
          <w:sz w:val="22"/>
          <w:szCs w:val="22"/>
        </w:rPr>
        <w:id w:val="21170626"/>
        <w:docPartObj>
          <w:docPartGallery w:val="Table of Contents"/>
          <w:docPartUnique/>
        </w:docPartObj>
      </w:sdtPr>
      <w:sdtContent>
        <w:p w:rsidR="00182D88" w:rsidRDefault="00182D88" w:rsidP="00182D88">
          <w:pPr>
            <w:pStyle w:val="TOCHeading"/>
            <w:numPr>
              <w:ilvl w:val="0"/>
              <w:numId w:val="0"/>
            </w:numPr>
            <w:ind w:left="432"/>
          </w:pPr>
          <w:r w:rsidRPr="00182D88">
            <w:t>Sadržaj</w:t>
          </w:r>
        </w:p>
        <w:p w:rsidR="00182D88" w:rsidRDefault="00182D88">
          <w:pPr>
            <w:pStyle w:val="TOC1"/>
            <w:tabs>
              <w:tab w:val="left" w:pos="440"/>
              <w:tab w:val="right" w:leader="dot" w:pos="9016"/>
            </w:tabs>
            <w:rPr>
              <w:noProof/>
              <w:lang w:bidi="ar-SA"/>
            </w:rPr>
          </w:pPr>
          <w:r>
            <w:fldChar w:fldCharType="begin"/>
          </w:r>
          <w:r>
            <w:instrText xml:space="preserve"> TOC \o "1-3" \h \z \u </w:instrText>
          </w:r>
          <w:r>
            <w:fldChar w:fldCharType="separate"/>
          </w:r>
          <w:hyperlink w:anchor="_Toc461565427" w:history="1">
            <w:r w:rsidRPr="008B08D6">
              <w:rPr>
                <w:rStyle w:val="Hyperlink"/>
                <w:noProof/>
              </w:rPr>
              <w:t>1</w:t>
            </w:r>
            <w:r>
              <w:rPr>
                <w:noProof/>
                <w:lang w:bidi="ar-SA"/>
              </w:rPr>
              <w:tab/>
            </w:r>
            <w:r w:rsidRPr="008B08D6">
              <w:rPr>
                <w:rStyle w:val="Hyperlink"/>
                <w:noProof/>
              </w:rPr>
              <w:t>Korisnički zahtev</w:t>
            </w:r>
            <w:r>
              <w:rPr>
                <w:noProof/>
                <w:webHidden/>
              </w:rPr>
              <w:tab/>
            </w:r>
            <w:r>
              <w:rPr>
                <w:noProof/>
                <w:webHidden/>
              </w:rPr>
              <w:fldChar w:fldCharType="begin"/>
            </w:r>
            <w:r>
              <w:rPr>
                <w:noProof/>
                <w:webHidden/>
              </w:rPr>
              <w:instrText xml:space="preserve"> PAGEREF _Toc461565427 \h </w:instrText>
            </w:r>
            <w:r>
              <w:rPr>
                <w:noProof/>
                <w:webHidden/>
              </w:rPr>
            </w:r>
            <w:r>
              <w:rPr>
                <w:noProof/>
                <w:webHidden/>
              </w:rPr>
              <w:fldChar w:fldCharType="separate"/>
            </w:r>
            <w:r>
              <w:rPr>
                <w:noProof/>
                <w:webHidden/>
              </w:rPr>
              <w:t>3</w:t>
            </w:r>
            <w:r>
              <w:rPr>
                <w:noProof/>
                <w:webHidden/>
              </w:rPr>
              <w:fldChar w:fldCharType="end"/>
            </w:r>
          </w:hyperlink>
        </w:p>
        <w:p w:rsidR="00182D88" w:rsidRDefault="0006362B">
          <w:pPr>
            <w:pStyle w:val="TOC1"/>
            <w:tabs>
              <w:tab w:val="left" w:pos="440"/>
              <w:tab w:val="right" w:leader="dot" w:pos="9016"/>
            </w:tabs>
            <w:rPr>
              <w:noProof/>
              <w:lang w:bidi="ar-SA"/>
            </w:rPr>
          </w:pPr>
          <w:hyperlink w:anchor="_Toc461565428" w:history="1">
            <w:r w:rsidR="00182D88" w:rsidRPr="008B08D6">
              <w:rPr>
                <w:rStyle w:val="Hyperlink"/>
                <w:noProof/>
              </w:rPr>
              <w:t>2</w:t>
            </w:r>
            <w:r w:rsidR="00182D88">
              <w:rPr>
                <w:noProof/>
                <w:lang w:bidi="ar-SA"/>
              </w:rPr>
              <w:tab/>
            </w:r>
            <w:r w:rsidR="00182D88" w:rsidRPr="008B08D6">
              <w:rPr>
                <w:rStyle w:val="Hyperlink"/>
                <w:noProof/>
              </w:rPr>
              <w:t>Slučajevi korišćenja</w:t>
            </w:r>
            <w:r w:rsidR="00182D88">
              <w:rPr>
                <w:noProof/>
                <w:webHidden/>
              </w:rPr>
              <w:tab/>
            </w:r>
            <w:r w:rsidR="00182D88">
              <w:rPr>
                <w:noProof/>
                <w:webHidden/>
              </w:rPr>
              <w:fldChar w:fldCharType="begin"/>
            </w:r>
            <w:r w:rsidR="00182D88">
              <w:rPr>
                <w:noProof/>
                <w:webHidden/>
              </w:rPr>
              <w:instrText xml:space="preserve"> PAGEREF _Toc461565428 \h </w:instrText>
            </w:r>
            <w:r w:rsidR="00182D88">
              <w:rPr>
                <w:noProof/>
                <w:webHidden/>
              </w:rPr>
            </w:r>
            <w:r w:rsidR="00182D88">
              <w:rPr>
                <w:noProof/>
                <w:webHidden/>
              </w:rPr>
              <w:fldChar w:fldCharType="separate"/>
            </w:r>
            <w:r w:rsidR="00182D88">
              <w:rPr>
                <w:noProof/>
                <w:webHidden/>
              </w:rPr>
              <w:t>3</w:t>
            </w:r>
            <w:r w:rsidR="00182D88">
              <w:rPr>
                <w:noProof/>
                <w:webHidden/>
              </w:rPr>
              <w:fldChar w:fldCharType="end"/>
            </w:r>
          </w:hyperlink>
        </w:p>
        <w:p w:rsidR="00182D88" w:rsidRDefault="0006362B">
          <w:pPr>
            <w:pStyle w:val="TOC1"/>
            <w:tabs>
              <w:tab w:val="left" w:pos="440"/>
              <w:tab w:val="right" w:leader="dot" w:pos="9016"/>
            </w:tabs>
            <w:rPr>
              <w:noProof/>
              <w:lang w:bidi="ar-SA"/>
            </w:rPr>
          </w:pPr>
          <w:hyperlink w:anchor="_Toc461565429" w:history="1">
            <w:r w:rsidR="00182D88" w:rsidRPr="008B08D6">
              <w:rPr>
                <w:rStyle w:val="Hyperlink"/>
                <w:noProof/>
              </w:rPr>
              <w:t>3</w:t>
            </w:r>
            <w:r w:rsidR="00182D88">
              <w:rPr>
                <w:noProof/>
                <w:lang w:bidi="ar-SA"/>
              </w:rPr>
              <w:tab/>
            </w:r>
            <w:r w:rsidR="00182D88" w:rsidRPr="008B08D6">
              <w:rPr>
                <w:rStyle w:val="Hyperlink"/>
                <w:noProof/>
              </w:rPr>
              <w:t>Slučajevi korišćenja</w:t>
            </w:r>
            <w:r w:rsidR="00182D88">
              <w:rPr>
                <w:noProof/>
                <w:webHidden/>
              </w:rPr>
              <w:tab/>
            </w:r>
            <w:r w:rsidR="00182D88">
              <w:rPr>
                <w:noProof/>
                <w:webHidden/>
              </w:rPr>
              <w:fldChar w:fldCharType="begin"/>
            </w:r>
            <w:r w:rsidR="00182D88">
              <w:rPr>
                <w:noProof/>
                <w:webHidden/>
              </w:rPr>
              <w:instrText xml:space="preserve"> PAGEREF _Toc461565429 \h </w:instrText>
            </w:r>
            <w:r w:rsidR="00182D88">
              <w:rPr>
                <w:noProof/>
                <w:webHidden/>
              </w:rPr>
            </w:r>
            <w:r w:rsidR="00182D88">
              <w:rPr>
                <w:noProof/>
                <w:webHidden/>
              </w:rPr>
              <w:fldChar w:fldCharType="separate"/>
            </w:r>
            <w:r w:rsidR="00182D88">
              <w:rPr>
                <w:noProof/>
                <w:webHidden/>
              </w:rPr>
              <w:t>6</w:t>
            </w:r>
            <w:r w:rsidR="00182D88">
              <w:rPr>
                <w:noProof/>
                <w:webHidden/>
              </w:rPr>
              <w:fldChar w:fldCharType="end"/>
            </w:r>
          </w:hyperlink>
        </w:p>
        <w:p w:rsidR="00182D88" w:rsidRDefault="0006362B">
          <w:pPr>
            <w:pStyle w:val="TOC2"/>
            <w:tabs>
              <w:tab w:val="left" w:pos="880"/>
              <w:tab w:val="right" w:leader="dot" w:pos="9016"/>
            </w:tabs>
            <w:rPr>
              <w:noProof/>
              <w:lang w:bidi="ar-SA"/>
            </w:rPr>
          </w:pPr>
          <w:hyperlink w:anchor="_Toc461565430" w:history="1">
            <w:r w:rsidR="00182D88" w:rsidRPr="008B08D6">
              <w:rPr>
                <w:rStyle w:val="Hyperlink"/>
                <w:noProof/>
              </w:rPr>
              <w:t>3.1</w:t>
            </w:r>
            <w:r w:rsidR="00182D88">
              <w:rPr>
                <w:noProof/>
                <w:lang w:bidi="ar-SA"/>
              </w:rPr>
              <w:tab/>
            </w:r>
            <w:r w:rsidR="00182D88" w:rsidRPr="008B08D6">
              <w:rPr>
                <w:rStyle w:val="Hyperlink"/>
                <w:noProof/>
              </w:rPr>
              <w:t>Slučajevi korišćenja za korisnika</w:t>
            </w:r>
            <w:r w:rsidR="00182D88">
              <w:rPr>
                <w:noProof/>
                <w:webHidden/>
              </w:rPr>
              <w:tab/>
            </w:r>
            <w:r w:rsidR="00182D88">
              <w:rPr>
                <w:noProof/>
                <w:webHidden/>
              </w:rPr>
              <w:fldChar w:fldCharType="begin"/>
            </w:r>
            <w:r w:rsidR="00182D88">
              <w:rPr>
                <w:noProof/>
                <w:webHidden/>
              </w:rPr>
              <w:instrText xml:space="preserve"> PAGEREF _Toc461565430 \h </w:instrText>
            </w:r>
            <w:r w:rsidR="00182D88">
              <w:rPr>
                <w:noProof/>
                <w:webHidden/>
              </w:rPr>
            </w:r>
            <w:r w:rsidR="00182D88">
              <w:rPr>
                <w:noProof/>
                <w:webHidden/>
              </w:rPr>
              <w:fldChar w:fldCharType="separate"/>
            </w:r>
            <w:r w:rsidR="00182D88">
              <w:rPr>
                <w:noProof/>
                <w:webHidden/>
              </w:rPr>
              <w:t>6</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31" w:history="1">
            <w:r w:rsidR="00182D88" w:rsidRPr="008B08D6">
              <w:rPr>
                <w:rStyle w:val="Hyperlink"/>
                <w:noProof/>
              </w:rPr>
              <w:t>3.1.1</w:t>
            </w:r>
            <w:r w:rsidR="00182D88">
              <w:rPr>
                <w:noProof/>
                <w:lang w:bidi="ar-SA"/>
              </w:rPr>
              <w:tab/>
            </w:r>
            <w:r w:rsidR="00182D88" w:rsidRPr="008B08D6">
              <w:rPr>
                <w:rStyle w:val="Hyperlink"/>
                <w:noProof/>
              </w:rPr>
              <w:t>Registracija korisnika</w:t>
            </w:r>
            <w:r w:rsidR="00182D88">
              <w:rPr>
                <w:noProof/>
                <w:webHidden/>
              </w:rPr>
              <w:tab/>
            </w:r>
            <w:r w:rsidR="00182D88">
              <w:rPr>
                <w:noProof/>
                <w:webHidden/>
              </w:rPr>
              <w:fldChar w:fldCharType="begin"/>
            </w:r>
            <w:r w:rsidR="00182D88">
              <w:rPr>
                <w:noProof/>
                <w:webHidden/>
              </w:rPr>
              <w:instrText xml:space="preserve"> PAGEREF _Toc461565431 \h </w:instrText>
            </w:r>
            <w:r w:rsidR="00182D88">
              <w:rPr>
                <w:noProof/>
                <w:webHidden/>
              </w:rPr>
            </w:r>
            <w:r w:rsidR="00182D88">
              <w:rPr>
                <w:noProof/>
                <w:webHidden/>
              </w:rPr>
              <w:fldChar w:fldCharType="separate"/>
            </w:r>
            <w:r w:rsidR="00182D88">
              <w:rPr>
                <w:noProof/>
                <w:webHidden/>
              </w:rPr>
              <w:t>6</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32" w:history="1">
            <w:r w:rsidR="00182D88" w:rsidRPr="008B08D6">
              <w:rPr>
                <w:rStyle w:val="Hyperlink"/>
                <w:noProof/>
              </w:rPr>
              <w:t>3.1.2</w:t>
            </w:r>
            <w:r w:rsidR="00182D88">
              <w:rPr>
                <w:noProof/>
                <w:lang w:bidi="ar-SA"/>
              </w:rPr>
              <w:tab/>
            </w:r>
            <w:r w:rsidR="00182D88" w:rsidRPr="008B08D6">
              <w:rPr>
                <w:rStyle w:val="Hyperlink"/>
                <w:noProof/>
              </w:rPr>
              <w:t>Log in.</w:t>
            </w:r>
            <w:r w:rsidR="00182D88">
              <w:rPr>
                <w:noProof/>
                <w:webHidden/>
              </w:rPr>
              <w:tab/>
            </w:r>
            <w:r w:rsidR="00182D88">
              <w:rPr>
                <w:noProof/>
                <w:webHidden/>
              </w:rPr>
              <w:fldChar w:fldCharType="begin"/>
            </w:r>
            <w:r w:rsidR="00182D88">
              <w:rPr>
                <w:noProof/>
                <w:webHidden/>
              </w:rPr>
              <w:instrText xml:space="preserve"> PAGEREF _Toc461565432 \h </w:instrText>
            </w:r>
            <w:r w:rsidR="00182D88">
              <w:rPr>
                <w:noProof/>
                <w:webHidden/>
              </w:rPr>
            </w:r>
            <w:r w:rsidR="00182D88">
              <w:rPr>
                <w:noProof/>
                <w:webHidden/>
              </w:rPr>
              <w:fldChar w:fldCharType="separate"/>
            </w:r>
            <w:r w:rsidR="00182D88">
              <w:rPr>
                <w:noProof/>
                <w:webHidden/>
              </w:rPr>
              <w:t>8</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33" w:history="1">
            <w:r w:rsidR="00182D88" w:rsidRPr="008B08D6">
              <w:rPr>
                <w:rStyle w:val="Hyperlink"/>
                <w:noProof/>
              </w:rPr>
              <w:t>3.1.3</w:t>
            </w:r>
            <w:r w:rsidR="00182D88">
              <w:rPr>
                <w:noProof/>
                <w:lang w:bidi="ar-SA"/>
              </w:rPr>
              <w:tab/>
            </w:r>
            <w:r w:rsidR="00182D88" w:rsidRPr="008B08D6">
              <w:rPr>
                <w:rStyle w:val="Hyperlink"/>
                <w:noProof/>
              </w:rPr>
              <w:t>Log out</w:t>
            </w:r>
            <w:r w:rsidR="00182D88">
              <w:rPr>
                <w:noProof/>
                <w:webHidden/>
              </w:rPr>
              <w:tab/>
            </w:r>
            <w:r w:rsidR="00182D88">
              <w:rPr>
                <w:noProof/>
                <w:webHidden/>
              </w:rPr>
              <w:fldChar w:fldCharType="begin"/>
            </w:r>
            <w:r w:rsidR="00182D88">
              <w:rPr>
                <w:noProof/>
                <w:webHidden/>
              </w:rPr>
              <w:instrText xml:space="preserve"> PAGEREF _Toc461565433 \h </w:instrText>
            </w:r>
            <w:r w:rsidR="00182D88">
              <w:rPr>
                <w:noProof/>
                <w:webHidden/>
              </w:rPr>
            </w:r>
            <w:r w:rsidR="00182D88">
              <w:rPr>
                <w:noProof/>
                <w:webHidden/>
              </w:rPr>
              <w:fldChar w:fldCharType="separate"/>
            </w:r>
            <w:r w:rsidR="00182D88">
              <w:rPr>
                <w:noProof/>
                <w:webHidden/>
              </w:rPr>
              <w:t>10</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34" w:history="1">
            <w:r w:rsidR="00182D88" w:rsidRPr="008B08D6">
              <w:rPr>
                <w:rStyle w:val="Hyperlink"/>
                <w:noProof/>
              </w:rPr>
              <w:t>3.1.4</w:t>
            </w:r>
            <w:r w:rsidR="00182D88">
              <w:rPr>
                <w:noProof/>
                <w:lang w:bidi="ar-SA"/>
              </w:rPr>
              <w:tab/>
            </w:r>
            <w:r w:rsidR="00182D88" w:rsidRPr="008B08D6">
              <w:rPr>
                <w:rStyle w:val="Hyperlink"/>
                <w:noProof/>
              </w:rPr>
              <w:t>Pregled knjiga</w:t>
            </w:r>
            <w:r w:rsidR="00182D88">
              <w:rPr>
                <w:noProof/>
                <w:webHidden/>
              </w:rPr>
              <w:tab/>
            </w:r>
            <w:r w:rsidR="00182D88">
              <w:rPr>
                <w:noProof/>
                <w:webHidden/>
              </w:rPr>
              <w:fldChar w:fldCharType="begin"/>
            </w:r>
            <w:r w:rsidR="00182D88">
              <w:rPr>
                <w:noProof/>
                <w:webHidden/>
              </w:rPr>
              <w:instrText xml:space="preserve"> PAGEREF _Toc461565434 \h </w:instrText>
            </w:r>
            <w:r w:rsidR="00182D88">
              <w:rPr>
                <w:noProof/>
                <w:webHidden/>
              </w:rPr>
            </w:r>
            <w:r w:rsidR="00182D88">
              <w:rPr>
                <w:noProof/>
                <w:webHidden/>
              </w:rPr>
              <w:fldChar w:fldCharType="separate"/>
            </w:r>
            <w:r w:rsidR="00182D88">
              <w:rPr>
                <w:noProof/>
                <w:webHidden/>
              </w:rPr>
              <w:t>11</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35" w:history="1">
            <w:r w:rsidR="00182D88" w:rsidRPr="008B08D6">
              <w:rPr>
                <w:rStyle w:val="Hyperlink"/>
                <w:noProof/>
              </w:rPr>
              <w:t>3.1.5</w:t>
            </w:r>
            <w:r w:rsidR="00182D88">
              <w:rPr>
                <w:noProof/>
                <w:lang w:bidi="ar-SA"/>
              </w:rPr>
              <w:tab/>
            </w:r>
            <w:r w:rsidR="00182D88" w:rsidRPr="008B08D6">
              <w:rPr>
                <w:rStyle w:val="Hyperlink"/>
                <w:noProof/>
              </w:rPr>
              <w:t>Rezervacija knjiga</w:t>
            </w:r>
            <w:r w:rsidR="00182D88">
              <w:rPr>
                <w:noProof/>
                <w:webHidden/>
              </w:rPr>
              <w:tab/>
            </w:r>
            <w:r w:rsidR="00182D88">
              <w:rPr>
                <w:noProof/>
                <w:webHidden/>
              </w:rPr>
              <w:fldChar w:fldCharType="begin"/>
            </w:r>
            <w:r w:rsidR="00182D88">
              <w:rPr>
                <w:noProof/>
                <w:webHidden/>
              </w:rPr>
              <w:instrText xml:space="preserve"> PAGEREF _Toc461565435 \h </w:instrText>
            </w:r>
            <w:r w:rsidR="00182D88">
              <w:rPr>
                <w:noProof/>
                <w:webHidden/>
              </w:rPr>
            </w:r>
            <w:r w:rsidR="00182D88">
              <w:rPr>
                <w:noProof/>
                <w:webHidden/>
              </w:rPr>
              <w:fldChar w:fldCharType="separate"/>
            </w:r>
            <w:r w:rsidR="00182D88">
              <w:rPr>
                <w:noProof/>
                <w:webHidden/>
              </w:rPr>
              <w:t>12</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36" w:history="1">
            <w:r w:rsidR="00182D88" w:rsidRPr="008B08D6">
              <w:rPr>
                <w:rStyle w:val="Hyperlink"/>
                <w:noProof/>
              </w:rPr>
              <w:t>3.1.6</w:t>
            </w:r>
            <w:r w:rsidR="00182D88">
              <w:rPr>
                <w:noProof/>
                <w:lang w:bidi="ar-SA"/>
              </w:rPr>
              <w:tab/>
            </w:r>
            <w:r w:rsidR="00182D88" w:rsidRPr="008B08D6">
              <w:rPr>
                <w:rStyle w:val="Hyperlink"/>
                <w:noProof/>
              </w:rPr>
              <w:t>Pregled profila i brisanje rezervacija</w:t>
            </w:r>
            <w:r w:rsidR="00182D88">
              <w:rPr>
                <w:noProof/>
                <w:webHidden/>
              </w:rPr>
              <w:tab/>
            </w:r>
            <w:r w:rsidR="00182D88">
              <w:rPr>
                <w:noProof/>
                <w:webHidden/>
              </w:rPr>
              <w:fldChar w:fldCharType="begin"/>
            </w:r>
            <w:r w:rsidR="00182D88">
              <w:rPr>
                <w:noProof/>
                <w:webHidden/>
              </w:rPr>
              <w:instrText xml:space="preserve"> PAGEREF _Toc461565436 \h </w:instrText>
            </w:r>
            <w:r w:rsidR="00182D88">
              <w:rPr>
                <w:noProof/>
                <w:webHidden/>
              </w:rPr>
            </w:r>
            <w:r w:rsidR="00182D88">
              <w:rPr>
                <w:noProof/>
                <w:webHidden/>
              </w:rPr>
              <w:fldChar w:fldCharType="separate"/>
            </w:r>
            <w:r w:rsidR="00182D88">
              <w:rPr>
                <w:noProof/>
                <w:webHidden/>
              </w:rPr>
              <w:t>13</w:t>
            </w:r>
            <w:r w:rsidR="00182D88">
              <w:rPr>
                <w:noProof/>
                <w:webHidden/>
              </w:rPr>
              <w:fldChar w:fldCharType="end"/>
            </w:r>
          </w:hyperlink>
        </w:p>
        <w:p w:rsidR="00182D88" w:rsidRDefault="0006362B">
          <w:pPr>
            <w:pStyle w:val="TOC2"/>
            <w:tabs>
              <w:tab w:val="left" w:pos="880"/>
              <w:tab w:val="right" w:leader="dot" w:pos="9016"/>
            </w:tabs>
            <w:rPr>
              <w:noProof/>
              <w:lang w:bidi="ar-SA"/>
            </w:rPr>
          </w:pPr>
          <w:hyperlink w:anchor="_Toc461565437" w:history="1">
            <w:r w:rsidR="00182D88" w:rsidRPr="008B08D6">
              <w:rPr>
                <w:rStyle w:val="Hyperlink"/>
                <w:noProof/>
              </w:rPr>
              <w:t>3.2</w:t>
            </w:r>
            <w:r w:rsidR="00182D88">
              <w:rPr>
                <w:noProof/>
                <w:lang w:bidi="ar-SA"/>
              </w:rPr>
              <w:tab/>
            </w:r>
            <w:r w:rsidR="00182D88" w:rsidRPr="008B08D6">
              <w:rPr>
                <w:rStyle w:val="Hyperlink"/>
                <w:noProof/>
              </w:rPr>
              <w:t>Slučajevi korišćenja za adiminstratora</w:t>
            </w:r>
            <w:r w:rsidR="00182D88">
              <w:rPr>
                <w:noProof/>
                <w:webHidden/>
              </w:rPr>
              <w:tab/>
            </w:r>
            <w:r w:rsidR="00182D88">
              <w:rPr>
                <w:noProof/>
                <w:webHidden/>
              </w:rPr>
              <w:fldChar w:fldCharType="begin"/>
            </w:r>
            <w:r w:rsidR="00182D88">
              <w:rPr>
                <w:noProof/>
                <w:webHidden/>
              </w:rPr>
              <w:instrText xml:space="preserve"> PAGEREF _Toc461565437 \h </w:instrText>
            </w:r>
            <w:r w:rsidR="00182D88">
              <w:rPr>
                <w:noProof/>
                <w:webHidden/>
              </w:rPr>
            </w:r>
            <w:r w:rsidR="00182D88">
              <w:rPr>
                <w:noProof/>
                <w:webHidden/>
              </w:rPr>
              <w:fldChar w:fldCharType="separate"/>
            </w:r>
            <w:r w:rsidR="00182D88">
              <w:rPr>
                <w:noProof/>
                <w:webHidden/>
              </w:rPr>
              <w:t>14</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38" w:history="1">
            <w:r w:rsidR="00182D88" w:rsidRPr="008B08D6">
              <w:rPr>
                <w:rStyle w:val="Hyperlink"/>
                <w:noProof/>
              </w:rPr>
              <w:t>3.2.1</w:t>
            </w:r>
            <w:r w:rsidR="00182D88">
              <w:rPr>
                <w:noProof/>
                <w:lang w:bidi="ar-SA"/>
              </w:rPr>
              <w:tab/>
            </w:r>
            <w:r w:rsidR="00182D88" w:rsidRPr="008B08D6">
              <w:rPr>
                <w:rStyle w:val="Hyperlink"/>
                <w:noProof/>
              </w:rPr>
              <w:t>Registracija novog administratora</w:t>
            </w:r>
            <w:r w:rsidR="00182D88">
              <w:rPr>
                <w:noProof/>
                <w:webHidden/>
              </w:rPr>
              <w:tab/>
            </w:r>
            <w:r w:rsidR="00182D88">
              <w:rPr>
                <w:noProof/>
                <w:webHidden/>
              </w:rPr>
              <w:fldChar w:fldCharType="begin"/>
            </w:r>
            <w:r w:rsidR="00182D88">
              <w:rPr>
                <w:noProof/>
                <w:webHidden/>
              </w:rPr>
              <w:instrText xml:space="preserve"> PAGEREF _Toc461565438 \h </w:instrText>
            </w:r>
            <w:r w:rsidR="00182D88">
              <w:rPr>
                <w:noProof/>
                <w:webHidden/>
              </w:rPr>
            </w:r>
            <w:r w:rsidR="00182D88">
              <w:rPr>
                <w:noProof/>
                <w:webHidden/>
              </w:rPr>
              <w:fldChar w:fldCharType="separate"/>
            </w:r>
            <w:r w:rsidR="00182D88">
              <w:rPr>
                <w:noProof/>
                <w:webHidden/>
              </w:rPr>
              <w:t>14</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39" w:history="1">
            <w:r w:rsidR="00182D88" w:rsidRPr="008B08D6">
              <w:rPr>
                <w:rStyle w:val="Hyperlink"/>
                <w:noProof/>
              </w:rPr>
              <w:t>3.2.2</w:t>
            </w:r>
            <w:r w:rsidR="00182D88">
              <w:rPr>
                <w:noProof/>
                <w:lang w:bidi="ar-SA"/>
              </w:rPr>
              <w:tab/>
            </w:r>
            <w:r w:rsidR="00182D88" w:rsidRPr="008B08D6">
              <w:rPr>
                <w:rStyle w:val="Hyperlink"/>
                <w:noProof/>
              </w:rPr>
              <w:t>Log in.</w:t>
            </w:r>
            <w:r w:rsidR="00182D88">
              <w:rPr>
                <w:noProof/>
                <w:webHidden/>
              </w:rPr>
              <w:tab/>
            </w:r>
            <w:r w:rsidR="00182D88">
              <w:rPr>
                <w:noProof/>
                <w:webHidden/>
              </w:rPr>
              <w:fldChar w:fldCharType="begin"/>
            </w:r>
            <w:r w:rsidR="00182D88">
              <w:rPr>
                <w:noProof/>
                <w:webHidden/>
              </w:rPr>
              <w:instrText xml:space="preserve"> PAGEREF _Toc461565439 \h </w:instrText>
            </w:r>
            <w:r w:rsidR="00182D88">
              <w:rPr>
                <w:noProof/>
                <w:webHidden/>
              </w:rPr>
            </w:r>
            <w:r w:rsidR="00182D88">
              <w:rPr>
                <w:noProof/>
                <w:webHidden/>
              </w:rPr>
              <w:fldChar w:fldCharType="separate"/>
            </w:r>
            <w:r w:rsidR="00182D88">
              <w:rPr>
                <w:noProof/>
                <w:webHidden/>
              </w:rPr>
              <w:t>16</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40" w:history="1">
            <w:r w:rsidR="00182D88" w:rsidRPr="008B08D6">
              <w:rPr>
                <w:rStyle w:val="Hyperlink"/>
                <w:noProof/>
              </w:rPr>
              <w:t>3.2.3</w:t>
            </w:r>
            <w:r w:rsidR="00182D88">
              <w:rPr>
                <w:noProof/>
                <w:lang w:bidi="ar-SA"/>
              </w:rPr>
              <w:tab/>
            </w:r>
            <w:r w:rsidR="00182D88" w:rsidRPr="008B08D6">
              <w:rPr>
                <w:rStyle w:val="Hyperlink"/>
                <w:noProof/>
              </w:rPr>
              <w:t>Log out</w:t>
            </w:r>
            <w:r w:rsidR="00182D88">
              <w:rPr>
                <w:noProof/>
                <w:webHidden/>
              </w:rPr>
              <w:tab/>
            </w:r>
            <w:r w:rsidR="00182D88">
              <w:rPr>
                <w:noProof/>
                <w:webHidden/>
              </w:rPr>
              <w:fldChar w:fldCharType="begin"/>
            </w:r>
            <w:r w:rsidR="00182D88">
              <w:rPr>
                <w:noProof/>
                <w:webHidden/>
              </w:rPr>
              <w:instrText xml:space="preserve"> PAGEREF _Toc461565440 \h </w:instrText>
            </w:r>
            <w:r w:rsidR="00182D88">
              <w:rPr>
                <w:noProof/>
                <w:webHidden/>
              </w:rPr>
            </w:r>
            <w:r w:rsidR="00182D88">
              <w:rPr>
                <w:noProof/>
                <w:webHidden/>
              </w:rPr>
              <w:fldChar w:fldCharType="separate"/>
            </w:r>
            <w:r w:rsidR="00182D88">
              <w:rPr>
                <w:noProof/>
                <w:webHidden/>
              </w:rPr>
              <w:t>17</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41" w:history="1">
            <w:r w:rsidR="00182D88" w:rsidRPr="008B08D6">
              <w:rPr>
                <w:rStyle w:val="Hyperlink"/>
                <w:noProof/>
              </w:rPr>
              <w:t>3.2.4</w:t>
            </w:r>
            <w:r w:rsidR="00182D88">
              <w:rPr>
                <w:noProof/>
                <w:lang w:bidi="ar-SA"/>
              </w:rPr>
              <w:tab/>
            </w:r>
            <w:r w:rsidR="00182D88" w:rsidRPr="008B08D6">
              <w:rPr>
                <w:rStyle w:val="Hyperlink"/>
                <w:noProof/>
              </w:rPr>
              <w:t>Pregled knjiga</w:t>
            </w:r>
            <w:r w:rsidR="00182D88">
              <w:rPr>
                <w:noProof/>
                <w:webHidden/>
              </w:rPr>
              <w:tab/>
            </w:r>
            <w:r w:rsidR="00182D88">
              <w:rPr>
                <w:noProof/>
                <w:webHidden/>
              </w:rPr>
              <w:fldChar w:fldCharType="begin"/>
            </w:r>
            <w:r w:rsidR="00182D88">
              <w:rPr>
                <w:noProof/>
                <w:webHidden/>
              </w:rPr>
              <w:instrText xml:space="preserve"> PAGEREF _Toc461565441 \h </w:instrText>
            </w:r>
            <w:r w:rsidR="00182D88">
              <w:rPr>
                <w:noProof/>
                <w:webHidden/>
              </w:rPr>
            </w:r>
            <w:r w:rsidR="00182D88">
              <w:rPr>
                <w:noProof/>
                <w:webHidden/>
              </w:rPr>
              <w:fldChar w:fldCharType="separate"/>
            </w:r>
            <w:r w:rsidR="00182D88">
              <w:rPr>
                <w:noProof/>
                <w:webHidden/>
              </w:rPr>
              <w:t>18</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42" w:history="1">
            <w:r w:rsidR="00182D88" w:rsidRPr="008B08D6">
              <w:rPr>
                <w:rStyle w:val="Hyperlink"/>
                <w:noProof/>
              </w:rPr>
              <w:t>3.2.5</w:t>
            </w:r>
            <w:r w:rsidR="00182D88">
              <w:rPr>
                <w:noProof/>
                <w:lang w:bidi="ar-SA"/>
              </w:rPr>
              <w:tab/>
            </w:r>
            <w:r w:rsidR="00182D88" w:rsidRPr="008B08D6">
              <w:rPr>
                <w:rStyle w:val="Hyperlink"/>
                <w:noProof/>
              </w:rPr>
              <w:t>Unos nove knjige</w:t>
            </w:r>
            <w:r w:rsidR="00182D88">
              <w:rPr>
                <w:noProof/>
                <w:webHidden/>
              </w:rPr>
              <w:tab/>
            </w:r>
            <w:r w:rsidR="00182D88">
              <w:rPr>
                <w:noProof/>
                <w:webHidden/>
              </w:rPr>
              <w:fldChar w:fldCharType="begin"/>
            </w:r>
            <w:r w:rsidR="00182D88">
              <w:rPr>
                <w:noProof/>
                <w:webHidden/>
              </w:rPr>
              <w:instrText xml:space="preserve"> PAGEREF _Toc461565442 \h </w:instrText>
            </w:r>
            <w:r w:rsidR="00182D88">
              <w:rPr>
                <w:noProof/>
                <w:webHidden/>
              </w:rPr>
            </w:r>
            <w:r w:rsidR="00182D88">
              <w:rPr>
                <w:noProof/>
                <w:webHidden/>
              </w:rPr>
              <w:fldChar w:fldCharType="separate"/>
            </w:r>
            <w:r w:rsidR="00182D88">
              <w:rPr>
                <w:noProof/>
                <w:webHidden/>
              </w:rPr>
              <w:t>19</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43" w:history="1">
            <w:r w:rsidR="00182D88" w:rsidRPr="008B08D6">
              <w:rPr>
                <w:rStyle w:val="Hyperlink"/>
                <w:noProof/>
              </w:rPr>
              <w:t>3.2.6</w:t>
            </w:r>
            <w:r w:rsidR="00182D88">
              <w:rPr>
                <w:noProof/>
                <w:lang w:bidi="ar-SA"/>
              </w:rPr>
              <w:tab/>
            </w:r>
            <w:r w:rsidR="00182D88" w:rsidRPr="008B08D6">
              <w:rPr>
                <w:rStyle w:val="Hyperlink"/>
                <w:noProof/>
              </w:rPr>
              <w:t>Izmena knjiga</w:t>
            </w:r>
            <w:r w:rsidR="00182D88">
              <w:rPr>
                <w:noProof/>
                <w:webHidden/>
              </w:rPr>
              <w:tab/>
            </w:r>
            <w:r w:rsidR="00182D88">
              <w:rPr>
                <w:noProof/>
                <w:webHidden/>
              </w:rPr>
              <w:fldChar w:fldCharType="begin"/>
            </w:r>
            <w:r w:rsidR="00182D88">
              <w:rPr>
                <w:noProof/>
                <w:webHidden/>
              </w:rPr>
              <w:instrText xml:space="preserve"> PAGEREF _Toc461565443 \h </w:instrText>
            </w:r>
            <w:r w:rsidR="00182D88">
              <w:rPr>
                <w:noProof/>
                <w:webHidden/>
              </w:rPr>
            </w:r>
            <w:r w:rsidR="00182D88">
              <w:rPr>
                <w:noProof/>
                <w:webHidden/>
              </w:rPr>
              <w:fldChar w:fldCharType="separate"/>
            </w:r>
            <w:r w:rsidR="00182D88">
              <w:rPr>
                <w:noProof/>
                <w:webHidden/>
              </w:rPr>
              <w:t>20</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44" w:history="1">
            <w:r w:rsidR="00182D88" w:rsidRPr="008B08D6">
              <w:rPr>
                <w:rStyle w:val="Hyperlink"/>
                <w:noProof/>
              </w:rPr>
              <w:t>3.2.7</w:t>
            </w:r>
            <w:r w:rsidR="00182D88">
              <w:rPr>
                <w:noProof/>
                <w:lang w:bidi="ar-SA"/>
              </w:rPr>
              <w:tab/>
            </w:r>
            <w:r w:rsidR="00182D88" w:rsidRPr="008B08D6">
              <w:rPr>
                <w:rStyle w:val="Hyperlink"/>
                <w:noProof/>
              </w:rPr>
              <w:t>Brisanje knjiga</w:t>
            </w:r>
            <w:r w:rsidR="00182D88">
              <w:rPr>
                <w:noProof/>
                <w:webHidden/>
              </w:rPr>
              <w:tab/>
            </w:r>
            <w:r w:rsidR="00182D88">
              <w:rPr>
                <w:noProof/>
                <w:webHidden/>
              </w:rPr>
              <w:fldChar w:fldCharType="begin"/>
            </w:r>
            <w:r w:rsidR="00182D88">
              <w:rPr>
                <w:noProof/>
                <w:webHidden/>
              </w:rPr>
              <w:instrText xml:space="preserve"> PAGEREF _Toc461565444 \h </w:instrText>
            </w:r>
            <w:r w:rsidR="00182D88">
              <w:rPr>
                <w:noProof/>
                <w:webHidden/>
              </w:rPr>
            </w:r>
            <w:r w:rsidR="00182D88">
              <w:rPr>
                <w:noProof/>
                <w:webHidden/>
              </w:rPr>
              <w:fldChar w:fldCharType="separate"/>
            </w:r>
            <w:r w:rsidR="00182D88">
              <w:rPr>
                <w:noProof/>
                <w:webHidden/>
              </w:rPr>
              <w:t>22</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45" w:history="1">
            <w:r w:rsidR="00182D88" w:rsidRPr="008B08D6">
              <w:rPr>
                <w:rStyle w:val="Hyperlink"/>
                <w:noProof/>
              </w:rPr>
              <w:t>3.2.8</w:t>
            </w:r>
            <w:r w:rsidR="00182D88">
              <w:rPr>
                <w:noProof/>
                <w:lang w:bidi="ar-SA"/>
              </w:rPr>
              <w:tab/>
            </w:r>
            <w:r w:rsidR="00182D88" w:rsidRPr="008B08D6">
              <w:rPr>
                <w:rStyle w:val="Hyperlink"/>
                <w:noProof/>
              </w:rPr>
              <w:t>Generisanje pdf-a za pregled rezervacija</w:t>
            </w:r>
            <w:r w:rsidR="00182D88">
              <w:rPr>
                <w:noProof/>
                <w:webHidden/>
              </w:rPr>
              <w:tab/>
            </w:r>
            <w:r w:rsidR="00182D88">
              <w:rPr>
                <w:noProof/>
                <w:webHidden/>
              </w:rPr>
              <w:fldChar w:fldCharType="begin"/>
            </w:r>
            <w:r w:rsidR="00182D88">
              <w:rPr>
                <w:noProof/>
                <w:webHidden/>
              </w:rPr>
              <w:instrText xml:space="preserve"> PAGEREF _Toc461565445 \h </w:instrText>
            </w:r>
            <w:r w:rsidR="00182D88">
              <w:rPr>
                <w:noProof/>
                <w:webHidden/>
              </w:rPr>
            </w:r>
            <w:r w:rsidR="00182D88">
              <w:rPr>
                <w:noProof/>
                <w:webHidden/>
              </w:rPr>
              <w:fldChar w:fldCharType="separate"/>
            </w:r>
            <w:r w:rsidR="00182D88">
              <w:rPr>
                <w:noProof/>
                <w:webHidden/>
              </w:rPr>
              <w:t>23</w:t>
            </w:r>
            <w:r w:rsidR="00182D88">
              <w:rPr>
                <w:noProof/>
                <w:webHidden/>
              </w:rPr>
              <w:fldChar w:fldCharType="end"/>
            </w:r>
          </w:hyperlink>
        </w:p>
        <w:p w:rsidR="00182D88" w:rsidRDefault="0006362B">
          <w:pPr>
            <w:pStyle w:val="TOC3"/>
            <w:tabs>
              <w:tab w:val="left" w:pos="1320"/>
              <w:tab w:val="right" w:leader="dot" w:pos="9016"/>
            </w:tabs>
            <w:rPr>
              <w:noProof/>
              <w:lang w:bidi="ar-SA"/>
            </w:rPr>
          </w:pPr>
          <w:hyperlink w:anchor="_Toc461565446" w:history="1">
            <w:r w:rsidR="00182D88" w:rsidRPr="008B08D6">
              <w:rPr>
                <w:rStyle w:val="Hyperlink"/>
                <w:noProof/>
              </w:rPr>
              <w:t>3.2.9</w:t>
            </w:r>
            <w:r w:rsidR="00182D88">
              <w:rPr>
                <w:noProof/>
                <w:lang w:bidi="ar-SA"/>
              </w:rPr>
              <w:tab/>
            </w:r>
            <w:r w:rsidR="00182D88" w:rsidRPr="008B08D6">
              <w:rPr>
                <w:rStyle w:val="Hyperlink"/>
                <w:noProof/>
              </w:rPr>
              <w:t>Pregled statistike</w:t>
            </w:r>
            <w:r w:rsidR="00182D88">
              <w:rPr>
                <w:noProof/>
                <w:webHidden/>
              </w:rPr>
              <w:tab/>
            </w:r>
            <w:r w:rsidR="00182D88">
              <w:rPr>
                <w:noProof/>
                <w:webHidden/>
              </w:rPr>
              <w:fldChar w:fldCharType="begin"/>
            </w:r>
            <w:r w:rsidR="00182D88">
              <w:rPr>
                <w:noProof/>
                <w:webHidden/>
              </w:rPr>
              <w:instrText xml:space="preserve"> PAGEREF _Toc461565446 \h </w:instrText>
            </w:r>
            <w:r w:rsidR="00182D88">
              <w:rPr>
                <w:noProof/>
                <w:webHidden/>
              </w:rPr>
            </w:r>
            <w:r w:rsidR="00182D88">
              <w:rPr>
                <w:noProof/>
                <w:webHidden/>
              </w:rPr>
              <w:fldChar w:fldCharType="separate"/>
            </w:r>
            <w:r w:rsidR="00182D88">
              <w:rPr>
                <w:noProof/>
                <w:webHidden/>
              </w:rPr>
              <w:t>24</w:t>
            </w:r>
            <w:r w:rsidR="00182D88">
              <w:rPr>
                <w:noProof/>
                <w:webHidden/>
              </w:rPr>
              <w:fldChar w:fldCharType="end"/>
            </w:r>
          </w:hyperlink>
        </w:p>
        <w:p w:rsidR="00182D88" w:rsidRDefault="0006362B">
          <w:pPr>
            <w:pStyle w:val="TOC1"/>
            <w:tabs>
              <w:tab w:val="left" w:pos="440"/>
              <w:tab w:val="right" w:leader="dot" w:pos="9016"/>
            </w:tabs>
            <w:rPr>
              <w:noProof/>
              <w:lang w:bidi="ar-SA"/>
            </w:rPr>
          </w:pPr>
          <w:hyperlink w:anchor="_Toc461565447" w:history="1">
            <w:r w:rsidR="00182D88" w:rsidRPr="008B08D6">
              <w:rPr>
                <w:rStyle w:val="Hyperlink"/>
                <w:noProof/>
              </w:rPr>
              <w:t>4</w:t>
            </w:r>
            <w:r w:rsidR="00182D88">
              <w:rPr>
                <w:noProof/>
                <w:lang w:bidi="ar-SA"/>
              </w:rPr>
              <w:tab/>
            </w:r>
            <w:r w:rsidR="00182D88" w:rsidRPr="008B08D6">
              <w:rPr>
                <w:rStyle w:val="Hyperlink"/>
                <w:noProof/>
              </w:rPr>
              <w:t>Model podataka</w:t>
            </w:r>
            <w:r w:rsidR="00182D88">
              <w:rPr>
                <w:noProof/>
                <w:webHidden/>
              </w:rPr>
              <w:tab/>
            </w:r>
            <w:r w:rsidR="00182D88">
              <w:rPr>
                <w:noProof/>
                <w:webHidden/>
              </w:rPr>
              <w:fldChar w:fldCharType="begin"/>
            </w:r>
            <w:r w:rsidR="00182D88">
              <w:rPr>
                <w:noProof/>
                <w:webHidden/>
              </w:rPr>
              <w:instrText xml:space="preserve"> PAGEREF _Toc461565447 \h </w:instrText>
            </w:r>
            <w:r w:rsidR="00182D88">
              <w:rPr>
                <w:noProof/>
                <w:webHidden/>
              </w:rPr>
            </w:r>
            <w:r w:rsidR="00182D88">
              <w:rPr>
                <w:noProof/>
                <w:webHidden/>
              </w:rPr>
              <w:fldChar w:fldCharType="separate"/>
            </w:r>
            <w:r w:rsidR="00182D88">
              <w:rPr>
                <w:noProof/>
                <w:webHidden/>
              </w:rPr>
              <w:t>26</w:t>
            </w:r>
            <w:r w:rsidR="00182D88">
              <w:rPr>
                <w:noProof/>
                <w:webHidden/>
              </w:rPr>
              <w:fldChar w:fldCharType="end"/>
            </w:r>
          </w:hyperlink>
        </w:p>
        <w:p w:rsidR="00182D88" w:rsidRDefault="0006362B">
          <w:pPr>
            <w:pStyle w:val="TOC2"/>
            <w:tabs>
              <w:tab w:val="left" w:pos="880"/>
              <w:tab w:val="right" w:leader="dot" w:pos="9016"/>
            </w:tabs>
            <w:rPr>
              <w:noProof/>
              <w:lang w:bidi="ar-SA"/>
            </w:rPr>
          </w:pPr>
          <w:hyperlink w:anchor="_Toc461565448" w:history="1">
            <w:r w:rsidR="00182D88" w:rsidRPr="008B08D6">
              <w:rPr>
                <w:rStyle w:val="Hyperlink"/>
                <w:noProof/>
              </w:rPr>
              <w:t>4.1</w:t>
            </w:r>
            <w:r w:rsidR="00182D88">
              <w:rPr>
                <w:noProof/>
                <w:lang w:bidi="ar-SA"/>
              </w:rPr>
              <w:tab/>
            </w:r>
            <w:r w:rsidR="00182D88" w:rsidRPr="008B08D6">
              <w:rPr>
                <w:rStyle w:val="Hyperlink"/>
                <w:noProof/>
              </w:rPr>
              <w:t>pmov</w:t>
            </w:r>
            <w:r w:rsidR="00182D88">
              <w:rPr>
                <w:noProof/>
                <w:webHidden/>
              </w:rPr>
              <w:tab/>
            </w:r>
            <w:r w:rsidR="00182D88">
              <w:rPr>
                <w:noProof/>
                <w:webHidden/>
              </w:rPr>
              <w:fldChar w:fldCharType="begin"/>
            </w:r>
            <w:r w:rsidR="00182D88">
              <w:rPr>
                <w:noProof/>
                <w:webHidden/>
              </w:rPr>
              <w:instrText xml:space="preserve"> PAGEREF _Toc461565448 \h </w:instrText>
            </w:r>
            <w:r w:rsidR="00182D88">
              <w:rPr>
                <w:noProof/>
                <w:webHidden/>
              </w:rPr>
            </w:r>
            <w:r w:rsidR="00182D88">
              <w:rPr>
                <w:noProof/>
                <w:webHidden/>
              </w:rPr>
              <w:fldChar w:fldCharType="separate"/>
            </w:r>
            <w:r w:rsidR="00182D88">
              <w:rPr>
                <w:noProof/>
                <w:webHidden/>
              </w:rPr>
              <w:t>26</w:t>
            </w:r>
            <w:r w:rsidR="00182D88">
              <w:rPr>
                <w:noProof/>
                <w:webHidden/>
              </w:rPr>
              <w:fldChar w:fldCharType="end"/>
            </w:r>
          </w:hyperlink>
        </w:p>
        <w:p w:rsidR="00182D88" w:rsidRDefault="0006362B">
          <w:pPr>
            <w:pStyle w:val="TOC2"/>
            <w:tabs>
              <w:tab w:val="left" w:pos="880"/>
              <w:tab w:val="right" w:leader="dot" w:pos="9016"/>
            </w:tabs>
            <w:rPr>
              <w:noProof/>
              <w:lang w:bidi="ar-SA"/>
            </w:rPr>
          </w:pPr>
          <w:hyperlink w:anchor="_Toc461565449" w:history="1">
            <w:r w:rsidR="00182D88" w:rsidRPr="008B08D6">
              <w:rPr>
                <w:rStyle w:val="Hyperlink"/>
                <w:noProof/>
              </w:rPr>
              <w:t>4.2</w:t>
            </w:r>
            <w:r w:rsidR="00182D88">
              <w:rPr>
                <w:noProof/>
                <w:lang w:bidi="ar-SA"/>
              </w:rPr>
              <w:tab/>
            </w:r>
            <w:r w:rsidR="00182D88" w:rsidRPr="008B08D6">
              <w:rPr>
                <w:rStyle w:val="Hyperlink"/>
                <w:noProof/>
              </w:rPr>
              <w:t>Dijagram klasa</w:t>
            </w:r>
            <w:r w:rsidR="00182D88">
              <w:rPr>
                <w:noProof/>
                <w:webHidden/>
              </w:rPr>
              <w:tab/>
            </w:r>
            <w:r w:rsidR="00182D88">
              <w:rPr>
                <w:noProof/>
                <w:webHidden/>
              </w:rPr>
              <w:fldChar w:fldCharType="begin"/>
            </w:r>
            <w:r w:rsidR="00182D88">
              <w:rPr>
                <w:noProof/>
                <w:webHidden/>
              </w:rPr>
              <w:instrText xml:space="preserve"> PAGEREF _Toc461565449 \h </w:instrText>
            </w:r>
            <w:r w:rsidR="00182D88">
              <w:rPr>
                <w:noProof/>
                <w:webHidden/>
              </w:rPr>
            </w:r>
            <w:r w:rsidR="00182D88">
              <w:rPr>
                <w:noProof/>
                <w:webHidden/>
              </w:rPr>
              <w:fldChar w:fldCharType="separate"/>
            </w:r>
            <w:r w:rsidR="00182D88">
              <w:rPr>
                <w:noProof/>
                <w:webHidden/>
              </w:rPr>
              <w:t>27</w:t>
            </w:r>
            <w:r w:rsidR="00182D88">
              <w:rPr>
                <w:noProof/>
                <w:webHidden/>
              </w:rPr>
              <w:fldChar w:fldCharType="end"/>
            </w:r>
          </w:hyperlink>
        </w:p>
        <w:p w:rsidR="00182D88" w:rsidRDefault="0006362B">
          <w:pPr>
            <w:pStyle w:val="TOC1"/>
            <w:tabs>
              <w:tab w:val="left" w:pos="440"/>
              <w:tab w:val="right" w:leader="dot" w:pos="9016"/>
            </w:tabs>
            <w:rPr>
              <w:noProof/>
              <w:lang w:bidi="ar-SA"/>
            </w:rPr>
          </w:pPr>
          <w:hyperlink w:anchor="_Toc461565450" w:history="1">
            <w:r w:rsidR="00182D88" w:rsidRPr="008B08D6">
              <w:rPr>
                <w:rStyle w:val="Hyperlink"/>
                <w:noProof/>
              </w:rPr>
              <w:t>5</w:t>
            </w:r>
            <w:r w:rsidR="00182D88">
              <w:rPr>
                <w:noProof/>
                <w:lang w:bidi="ar-SA"/>
              </w:rPr>
              <w:tab/>
            </w:r>
            <w:r w:rsidR="00182D88" w:rsidRPr="008B08D6">
              <w:rPr>
                <w:rStyle w:val="Hyperlink"/>
                <w:noProof/>
              </w:rPr>
              <w:t>Korisničko uputstvo</w:t>
            </w:r>
            <w:r w:rsidR="00182D88">
              <w:rPr>
                <w:noProof/>
                <w:webHidden/>
              </w:rPr>
              <w:tab/>
            </w:r>
            <w:r w:rsidR="00182D88">
              <w:rPr>
                <w:noProof/>
                <w:webHidden/>
              </w:rPr>
              <w:fldChar w:fldCharType="begin"/>
            </w:r>
            <w:r w:rsidR="00182D88">
              <w:rPr>
                <w:noProof/>
                <w:webHidden/>
              </w:rPr>
              <w:instrText xml:space="preserve"> PAGEREF _Toc461565450 \h </w:instrText>
            </w:r>
            <w:r w:rsidR="00182D88">
              <w:rPr>
                <w:noProof/>
                <w:webHidden/>
              </w:rPr>
            </w:r>
            <w:r w:rsidR="00182D88">
              <w:rPr>
                <w:noProof/>
                <w:webHidden/>
              </w:rPr>
              <w:fldChar w:fldCharType="separate"/>
            </w:r>
            <w:r w:rsidR="00182D88">
              <w:rPr>
                <w:noProof/>
                <w:webHidden/>
              </w:rPr>
              <w:t>27</w:t>
            </w:r>
            <w:r w:rsidR="00182D88">
              <w:rPr>
                <w:noProof/>
                <w:webHidden/>
              </w:rPr>
              <w:fldChar w:fldCharType="end"/>
            </w:r>
          </w:hyperlink>
        </w:p>
        <w:p w:rsidR="00182D88" w:rsidRDefault="00182D88">
          <w:r>
            <w:fldChar w:fldCharType="end"/>
          </w:r>
        </w:p>
      </w:sdtContent>
    </w:sdt>
    <w:p w:rsidR="00087E80" w:rsidRPr="001C28D1" w:rsidRDefault="00087E80" w:rsidP="001C28D1">
      <w:pPr>
        <w:rPr>
          <w:rFonts w:asciiTheme="majorHAnsi" w:eastAsiaTheme="majorEastAsia" w:hAnsiTheme="majorHAnsi" w:cstheme="majorBidi"/>
          <w:color w:val="17365D" w:themeColor="text2" w:themeShade="BF"/>
        </w:rPr>
      </w:pPr>
      <w:r w:rsidRPr="001C28D1">
        <w:br w:type="page"/>
      </w:r>
    </w:p>
    <w:p w:rsidR="00C346A5" w:rsidRDefault="002D3B77" w:rsidP="00544C55">
      <w:pPr>
        <w:pStyle w:val="Heading1"/>
      </w:pPr>
      <w:bookmarkStart w:id="0" w:name="_Toc346901966"/>
      <w:bookmarkStart w:id="1" w:name="_Toc461565427"/>
      <w:r w:rsidRPr="001C28D1">
        <w:lastRenderedPageBreak/>
        <w:t>Korisnički zahtev</w:t>
      </w:r>
      <w:bookmarkEnd w:id="0"/>
      <w:bookmarkEnd w:id="1"/>
    </w:p>
    <w:p w:rsidR="00E86253" w:rsidRPr="00E86253" w:rsidRDefault="00E86253" w:rsidP="00E86253">
      <w:r>
        <w:t xml:space="preserve">Potrebno je napraviti veb informacioni sistem </w:t>
      </w:r>
      <w:r w:rsidR="0006362B">
        <w:t>knjižare</w:t>
      </w:r>
      <w:r>
        <w:t xml:space="preserve"> Book Corner. Sistem treba da podržava rad </w:t>
      </w:r>
      <w:r w:rsidR="00DD3C60">
        <w:t>sa dve vrste korisnika. Prvu vrstu čine obični korisnici koji</w:t>
      </w:r>
      <w:r>
        <w:t xml:space="preserve"> mogu da se registruju i uloguju na sistem,</w:t>
      </w:r>
      <w:r w:rsidR="0006362B">
        <w:t xml:space="preserve"> pregledaju knjige iz ponude i kupuju</w:t>
      </w:r>
      <w:r>
        <w:t xml:space="preserve"> knjigu</w:t>
      </w:r>
      <w:r w:rsidR="00DD3C60">
        <w:t xml:space="preserve">. Druga vrsta su </w:t>
      </w:r>
      <w:r>
        <w:t xml:space="preserve">administratori, kojima je dozvoljeno dodavanje i brisanje knjiga iz ponude, kao i njihova izmena. Administratori takođe mogu vršiti pregled </w:t>
      </w:r>
      <w:r w:rsidR="0006362B">
        <w:t>kupovina</w:t>
      </w:r>
      <w:r>
        <w:t>, njihovo snimanje u pdf formatu ili brisanje, a pored toga omoguć</w:t>
      </w:r>
      <w:r w:rsidR="00CF4DD5">
        <w:t>en je i pregled statistika. Registraciju novog administratora na sistem može izvršiti samo administrator u okviru svog admin panela.</w:t>
      </w:r>
    </w:p>
    <w:p w:rsidR="00CF4DD5" w:rsidRDefault="002D3B77" w:rsidP="00DD3C60">
      <w:pPr>
        <w:pStyle w:val="Heading1"/>
      </w:pPr>
      <w:bookmarkStart w:id="2" w:name="_Toc461565428"/>
      <w:r w:rsidRPr="001C28D1">
        <w:t>Slu</w:t>
      </w:r>
      <w:r w:rsidR="00DD3C60">
        <w:t>čajevi korišćenja</w:t>
      </w:r>
      <w:bookmarkEnd w:id="2"/>
    </w:p>
    <w:p w:rsidR="00DD3C60" w:rsidRPr="00DD3C60" w:rsidRDefault="00DD3C60" w:rsidP="00DD3C60">
      <w:r>
        <w:t>Veb informacioni sistem biblioteke ima sledeće slučajeve korišćenja:</w:t>
      </w:r>
    </w:p>
    <w:p w:rsidR="00CF4DD5" w:rsidRPr="00CF4DD5" w:rsidRDefault="00CF4DD5"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1. R</w:t>
      </w:r>
      <w:r w:rsidRPr="00CF4DD5">
        <w:rPr>
          <w:rFonts w:cs="Segoe Print"/>
          <w:lang w:bidi="ar-SA"/>
        </w:rPr>
        <w:t>egistracija</w:t>
      </w:r>
      <w:r>
        <w:rPr>
          <w:rFonts w:cs="Segoe Print"/>
          <w:lang w:bidi="ar-SA"/>
        </w:rPr>
        <w:t xml:space="preserve"> korisnika</w:t>
      </w:r>
    </w:p>
    <w:p w:rsidR="00CF4DD5" w:rsidRPr="00CF4DD5" w:rsidRDefault="00CF4DD5"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2.L</w:t>
      </w:r>
      <w:r w:rsidRPr="00CF4DD5">
        <w:rPr>
          <w:rFonts w:cs="Segoe Print"/>
          <w:lang w:bidi="ar-SA"/>
        </w:rPr>
        <w:t>og in</w:t>
      </w:r>
    </w:p>
    <w:p w:rsidR="00CF4DD5" w:rsidRPr="00CF4DD5" w:rsidRDefault="00CF4DD5"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3.</w:t>
      </w:r>
      <w:r w:rsidR="0006362B">
        <w:rPr>
          <w:rFonts w:cs="Segoe Print"/>
          <w:lang w:bidi="ar-SA"/>
        </w:rPr>
        <w:t>Kupovina</w:t>
      </w:r>
      <w:r>
        <w:rPr>
          <w:rFonts w:cs="Segoe Print"/>
          <w:lang w:bidi="ar-SA"/>
        </w:rPr>
        <w:t xml:space="preserve"> knjiga</w:t>
      </w:r>
    </w:p>
    <w:p w:rsidR="00CF4DD5" w:rsidRPr="00CF4DD5" w:rsidRDefault="00CF4DD5"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4.P</w:t>
      </w:r>
      <w:r w:rsidRPr="00CF4DD5">
        <w:rPr>
          <w:rFonts w:cs="Segoe Print"/>
          <w:lang w:bidi="ar-SA"/>
        </w:rPr>
        <w:t xml:space="preserve">regled </w:t>
      </w:r>
      <w:r>
        <w:rPr>
          <w:rFonts w:cs="Segoe Print"/>
          <w:lang w:bidi="ar-SA"/>
        </w:rPr>
        <w:t xml:space="preserve">svih </w:t>
      </w:r>
      <w:r w:rsidRPr="00CF4DD5">
        <w:rPr>
          <w:rFonts w:cs="Segoe Print"/>
          <w:lang w:bidi="ar-SA"/>
        </w:rPr>
        <w:t>knjiga</w:t>
      </w:r>
    </w:p>
    <w:p w:rsidR="00CF4DD5" w:rsidRP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5</w:t>
      </w:r>
      <w:r w:rsidR="00CF4DD5">
        <w:rPr>
          <w:rFonts w:cs="Segoe Print"/>
          <w:lang w:bidi="ar-SA"/>
        </w:rPr>
        <w:t>.D</w:t>
      </w:r>
      <w:r w:rsidR="00CF4DD5" w:rsidRPr="00CF4DD5">
        <w:rPr>
          <w:rFonts w:cs="Segoe Print"/>
          <w:lang w:bidi="ar-SA"/>
        </w:rPr>
        <w:t xml:space="preserve">odavanje </w:t>
      </w:r>
      <w:r w:rsidR="00CF4DD5">
        <w:rPr>
          <w:rFonts w:cs="Segoe Print"/>
          <w:lang w:bidi="ar-SA"/>
        </w:rPr>
        <w:t xml:space="preserve">novih </w:t>
      </w:r>
      <w:r w:rsidR="00CF4DD5" w:rsidRPr="00CF4DD5">
        <w:rPr>
          <w:rFonts w:cs="Segoe Print"/>
          <w:lang w:bidi="ar-SA"/>
        </w:rPr>
        <w:t>knj</w:t>
      </w:r>
      <w:r w:rsidR="00CF4DD5">
        <w:rPr>
          <w:rFonts w:cs="Segoe Print"/>
          <w:lang w:bidi="ar-SA"/>
        </w:rPr>
        <w:t>i</w:t>
      </w:r>
      <w:r w:rsidR="00CF4DD5" w:rsidRPr="00CF4DD5">
        <w:rPr>
          <w:rFonts w:cs="Segoe Print"/>
          <w:lang w:bidi="ar-SA"/>
        </w:rPr>
        <w:t>ga</w:t>
      </w:r>
    </w:p>
    <w:p w:rsidR="00CF4DD5" w:rsidRP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6</w:t>
      </w:r>
      <w:r w:rsidR="00CF4DD5">
        <w:rPr>
          <w:rFonts w:cs="Segoe Print"/>
          <w:lang w:bidi="ar-SA"/>
        </w:rPr>
        <w:t>.B</w:t>
      </w:r>
      <w:r w:rsidR="00CF4DD5" w:rsidRPr="00CF4DD5">
        <w:rPr>
          <w:rFonts w:cs="Segoe Print"/>
          <w:lang w:bidi="ar-SA"/>
        </w:rPr>
        <w:t>risanje knjiga</w:t>
      </w:r>
    </w:p>
    <w:p w:rsidR="00CF4DD5" w:rsidRP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7</w:t>
      </w:r>
      <w:r w:rsidR="00CF4DD5">
        <w:rPr>
          <w:rFonts w:cs="Segoe Print"/>
          <w:lang w:bidi="ar-SA"/>
        </w:rPr>
        <w:t>.I</w:t>
      </w:r>
      <w:r w:rsidR="00CF4DD5" w:rsidRPr="00CF4DD5">
        <w:rPr>
          <w:rFonts w:cs="Segoe Print"/>
          <w:lang w:bidi="ar-SA"/>
        </w:rPr>
        <w:t>zmena knjiga</w:t>
      </w:r>
    </w:p>
    <w:p w:rsidR="00CF4DD5" w:rsidRP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8</w:t>
      </w:r>
      <w:r w:rsidR="00CF4DD5" w:rsidRPr="00CF4DD5">
        <w:rPr>
          <w:rFonts w:cs="Segoe Print"/>
          <w:lang w:bidi="ar-SA"/>
        </w:rPr>
        <w:t>.</w:t>
      </w:r>
      <w:r w:rsidR="00CF4DD5">
        <w:rPr>
          <w:rFonts w:cs="Segoe Print"/>
          <w:lang w:bidi="ar-SA"/>
        </w:rPr>
        <w:t>Pregled</w:t>
      </w:r>
      <w:r w:rsidR="009D5662">
        <w:rPr>
          <w:rFonts w:cs="Segoe Print"/>
          <w:lang w:bidi="ar-SA"/>
        </w:rPr>
        <w:t xml:space="preserve"> profila</w:t>
      </w:r>
      <w:r w:rsidR="00CF4DD5">
        <w:rPr>
          <w:rFonts w:cs="Segoe Print"/>
          <w:lang w:bidi="ar-SA"/>
        </w:rPr>
        <w:t xml:space="preserve"> i b</w:t>
      </w:r>
      <w:r w:rsidR="00CF4DD5" w:rsidRPr="00CF4DD5">
        <w:rPr>
          <w:rFonts w:cs="Segoe Print"/>
          <w:lang w:bidi="ar-SA"/>
        </w:rPr>
        <w:t xml:space="preserve">risanje </w:t>
      </w:r>
      <w:r w:rsidR="009D5662">
        <w:rPr>
          <w:rFonts w:cs="Segoe Print"/>
          <w:lang w:bidi="ar-SA"/>
        </w:rPr>
        <w:t>kupovina</w:t>
      </w:r>
    </w:p>
    <w:p w:rsid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9</w:t>
      </w:r>
      <w:r w:rsidR="00CF4DD5">
        <w:rPr>
          <w:rFonts w:cs="Segoe Print"/>
          <w:lang w:bidi="ar-SA"/>
        </w:rPr>
        <w:t>. P</w:t>
      </w:r>
      <w:r w:rsidR="00CF4DD5" w:rsidRPr="00CF4DD5">
        <w:rPr>
          <w:rFonts w:cs="Segoe Print"/>
          <w:lang w:bidi="ar-SA"/>
        </w:rPr>
        <w:t>rikaz statistike</w:t>
      </w:r>
    </w:p>
    <w:p w:rsidR="00441129" w:rsidRPr="00CF4DD5" w:rsidRDefault="00441129"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 xml:space="preserve">10. </w:t>
      </w:r>
      <w:r>
        <w:t>Generisanje pdf-a za pregled rezervacija</w:t>
      </w:r>
    </w:p>
    <w:p w:rsidR="00CF4DD5" w:rsidRPr="00CF4DD5" w:rsidRDefault="00952848"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11</w:t>
      </w:r>
      <w:r w:rsidR="00CF4DD5">
        <w:rPr>
          <w:rFonts w:cs="Segoe Print"/>
          <w:lang w:bidi="ar-SA"/>
        </w:rPr>
        <w:t>. L</w:t>
      </w:r>
      <w:r w:rsidR="00CF4DD5" w:rsidRPr="00CF4DD5">
        <w:rPr>
          <w:rFonts w:cs="Segoe Print"/>
          <w:lang w:bidi="ar-SA"/>
        </w:rPr>
        <w:t>og out</w:t>
      </w:r>
    </w:p>
    <w:p w:rsidR="00CF4DD5" w:rsidRDefault="009D5662" w:rsidP="00544C55">
      <w:r>
        <w:rPr>
          <w:noProof/>
          <w:lang w:bidi="ar-SA"/>
        </w:rPr>
        <w:drawing>
          <wp:inline distT="0" distB="0" distL="0" distR="0">
            <wp:extent cx="5438774" cy="334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10">
                      <a:extLst>
                        <a:ext uri="{28A0092B-C50C-407E-A947-70E740481C1C}">
                          <a14:useLocalDpi xmlns:a14="http://schemas.microsoft.com/office/drawing/2010/main" val="0"/>
                        </a:ext>
                      </a:extLst>
                    </a:blip>
                    <a:stretch>
                      <a:fillRect/>
                    </a:stretch>
                  </pic:blipFill>
                  <pic:spPr>
                    <a:xfrm>
                      <a:off x="0" y="0"/>
                      <a:ext cx="5438774" cy="3343275"/>
                    </a:xfrm>
                    <a:prstGeom prst="rect">
                      <a:avLst/>
                    </a:prstGeom>
                  </pic:spPr>
                </pic:pic>
              </a:graphicData>
            </a:graphic>
          </wp:inline>
        </w:drawing>
      </w:r>
    </w:p>
    <w:p w:rsidR="00DD3C60" w:rsidRDefault="00DD3C60" w:rsidP="00544C55">
      <w:r>
        <w:t>Slučajevi korišćenja za običnog korisnika su:</w:t>
      </w:r>
    </w:p>
    <w:p w:rsidR="00DD3C60" w:rsidRDefault="00DD3C60" w:rsidP="00544C55">
      <w:r>
        <w:t>1.Registracija korisnika</w:t>
      </w:r>
    </w:p>
    <w:p w:rsidR="00DD3C60" w:rsidRDefault="00DD3C60" w:rsidP="00544C55">
      <w:r>
        <w:lastRenderedPageBreak/>
        <w:t>2. Log in</w:t>
      </w:r>
    </w:p>
    <w:p w:rsidR="00DD3C60" w:rsidRDefault="00DD3C60" w:rsidP="00544C55">
      <w:r>
        <w:t>3. Log out</w:t>
      </w:r>
    </w:p>
    <w:p w:rsidR="00DD3C60" w:rsidRDefault="00FC21B1" w:rsidP="00544C55">
      <w:r>
        <w:t>4. Pregled knjiga</w:t>
      </w:r>
    </w:p>
    <w:p w:rsidR="00FC21B1" w:rsidRDefault="00FC21B1" w:rsidP="00544C55">
      <w:r>
        <w:t>5.</w:t>
      </w:r>
      <w:r w:rsidR="009D5662">
        <w:t xml:space="preserve">Kupovina </w:t>
      </w:r>
      <w:r>
        <w:t>knjiga</w:t>
      </w:r>
    </w:p>
    <w:p w:rsidR="00952848" w:rsidRDefault="00952848" w:rsidP="00544C55">
      <w:r>
        <w:t>6. Pregled profila i brisanje</w:t>
      </w:r>
      <w:r w:rsidR="009D5662">
        <w:t xml:space="preserve"> kupovina</w:t>
      </w:r>
    </w:p>
    <w:p w:rsidR="00952848" w:rsidRDefault="00952848" w:rsidP="00544C55"/>
    <w:p w:rsidR="004D445D" w:rsidRDefault="009D5662" w:rsidP="00544C55">
      <w:r>
        <w:rPr>
          <w:noProof/>
          <w:lang w:bidi="ar-SA"/>
        </w:rPr>
        <w:drawing>
          <wp:inline distT="0" distB="0" distL="0" distR="0">
            <wp:extent cx="5019675" cy="34781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Korisnik.jpg"/>
                    <pic:cNvPicPr/>
                  </pic:nvPicPr>
                  <pic:blipFill>
                    <a:blip r:embed="rId11">
                      <a:extLst>
                        <a:ext uri="{28A0092B-C50C-407E-A947-70E740481C1C}">
                          <a14:useLocalDpi xmlns:a14="http://schemas.microsoft.com/office/drawing/2010/main" val="0"/>
                        </a:ext>
                      </a:extLst>
                    </a:blip>
                    <a:stretch>
                      <a:fillRect/>
                    </a:stretch>
                  </pic:blipFill>
                  <pic:spPr>
                    <a:xfrm>
                      <a:off x="0" y="0"/>
                      <a:ext cx="5021059" cy="3479084"/>
                    </a:xfrm>
                    <a:prstGeom prst="rect">
                      <a:avLst/>
                    </a:prstGeom>
                  </pic:spPr>
                </pic:pic>
              </a:graphicData>
            </a:graphic>
          </wp:inline>
        </w:drawing>
      </w:r>
    </w:p>
    <w:p w:rsidR="004D445D" w:rsidRDefault="00FC21B1" w:rsidP="00544C55">
      <w:r>
        <w:t>S</w:t>
      </w:r>
      <w:r w:rsidR="004D445D">
        <w:t>lučajev</w:t>
      </w:r>
      <w:r>
        <w:t>i</w:t>
      </w:r>
      <w:r w:rsidR="004D445D">
        <w:t xml:space="preserve"> korišćenja za administratora:</w:t>
      </w:r>
    </w:p>
    <w:p w:rsidR="00FC21B1" w:rsidRDefault="00FC21B1" w:rsidP="00544C55">
      <w:r>
        <w:t>1. Registracija administratora</w:t>
      </w:r>
    </w:p>
    <w:p w:rsidR="00FC21B1" w:rsidRDefault="00FC21B1" w:rsidP="00544C55">
      <w:r>
        <w:t>2. Log in</w:t>
      </w:r>
    </w:p>
    <w:p w:rsidR="00FC21B1" w:rsidRDefault="00FC21B1" w:rsidP="00544C55">
      <w:r>
        <w:t>3. Log out</w:t>
      </w:r>
    </w:p>
    <w:p w:rsidR="00FC21B1" w:rsidRDefault="00FC21B1" w:rsidP="00544C55">
      <w:r>
        <w:t>4. Pregled knjiga</w:t>
      </w:r>
    </w:p>
    <w:p w:rsidR="00FC21B1" w:rsidRDefault="00FC21B1" w:rsidP="00544C55">
      <w:r>
        <w:t>5. Unos nove knjige</w:t>
      </w:r>
    </w:p>
    <w:p w:rsidR="00FC21B1" w:rsidRDefault="00FC21B1" w:rsidP="00544C55">
      <w:r>
        <w:t>6. Izmena knjiga</w:t>
      </w:r>
    </w:p>
    <w:p w:rsidR="00FC21B1" w:rsidRDefault="00FC21B1" w:rsidP="00544C55">
      <w:r>
        <w:t>7. Brisanje knjiga</w:t>
      </w:r>
    </w:p>
    <w:p w:rsidR="00952848" w:rsidRDefault="00FC21B1" w:rsidP="00544C55">
      <w:r>
        <w:t xml:space="preserve">8. </w:t>
      </w:r>
      <w:r w:rsidR="00952848">
        <w:t xml:space="preserve">Generisanje pdf-a za pregled rezervacija </w:t>
      </w:r>
    </w:p>
    <w:p w:rsidR="00FC21B1" w:rsidRDefault="00FC21B1" w:rsidP="00544C55">
      <w:r>
        <w:t>9. Pregled statistike</w:t>
      </w:r>
    </w:p>
    <w:p w:rsidR="004D445D" w:rsidRDefault="004D445D" w:rsidP="00544C55"/>
    <w:p w:rsidR="00C346A5" w:rsidRPr="001C28D1" w:rsidRDefault="00952848" w:rsidP="00FC21B1">
      <w:r>
        <w:object w:dxaOrig="9116" w:dyaOrig="6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5.25pt;height:324.75pt" o:ole="">
            <v:imagedata r:id="rId12" o:title=""/>
          </v:shape>
          <o:OLEObject Type="Embed" ProgID="Visio.Drawing.11" ShapeID="_x0000_i1026" DrawAspect="Content" ObjectID="_1607287285" r:id="rId13"/>
        </w:object>
      </w:r>
    </w:p>
    <w:p w:rsidR="00544C55" w:rsidRDefault="00544C55" w:rsidP="00FC21B1">
      <w:pPr>
        <w:pStyle w:val="Heading1"/>
      </w:pPr>
      <w:bookmarkStart w:id="3" w:name="_Toc346901967"/>
      <w:bookmarkStart w:id="4" w:name="_Toc461565429"/>
      <w:r w:rsidRPr="001C28D1">
        <w:t>Slučajevi korišćenja</w:t>
      </w:r>
      <w:bookmarkEnd w:id="3"/>
      <w:bookmarkEnd w:id="4"/>
    </w:p>
    <w:p w:rsidR="00A12999" w:rsidRPr="00A12999" w:rsidRDefault="00A12999" w:rsidP="00A12999">
      <w:pPr>
        <w:pStyle w:val="Heading2"/>
      </w:pPr>
      <w:bookmarkStart w:id="5" w:name="_Toc461565430"/>
      <w:r>
        <w:t>Slučajevi korišćenja za korisnika</w:t>
      </w:r>
      <w:bookmarkEnd w:id="5"/>
    </w:p>
    <w:p w:rsidR="00A12999" w:rsidRDefault="00A12999" w:rsidP="00A12999">
      <w:pPr>
        <w:pStyle w:val="Heading3"/>
      </w:pPr>
      <w:bookmarkStart w:id="6" w:name="_Toc461565431"/>
      <w:r>
        <w:t>Registracija korisnika</w:t>
      </w:r>
      <w:bookmarkEnd w:id="6"/>
    </w:p>
    <w:p w:rsidR="00A12999" w:rsidRDefault="00A12999" w:rsidP="00A12999"/>
    <w:p w:rsidR="00A12999" w:rsidRPr="008B608B" w:rsidRDefault="00A12999" w:rsidP="00A12999">
      <w:pPr>
        <w:spacing w:after="0"/>
        <w:rPr>
          <w:rFonts w:ascii="Times New Roman" w:hAnsi="Times New Roman"/>
          <w:szCs w:val="24"/>
          <w:lang w:val="de-DE"/>
        </w:rPr>
      </w:pPr>
      <w:r w:rsidRPr="008B608B">
        <w:rPr>
          <w:rFonts w:ascii="Times New Roman" w:hAnsi="Times New Roman"/>
          <w:b/>
          <w:bCs/>
          <w:szCs w:val="24"/>
          <w:lang w:val="de-DE"/>
        </w:rPr>
        <w:t>Naziv SK:</w:t>
      </w:r>
      <w:r>
        <w:rPr>
          <w:rFonts w:ascii="Times New Roman" w:hAnsi="Times New Roman"/>
          <w:b/>
          <w:bCs/>
          <w:szCs w:val="24"/>
          <w:lang w:val="de-DE"/>
        </w:rPr>
        <w:t xml:space="preserve"> </w:t>
      </w:r>
      <w:r w:rsidRPr="008B608B">
        <w:rPr>
          <w:rFonts w:ascii="Times New Roman" w:hAnsi="Times New Roman"/>
          <w:szCs w:val="24"/>
          <w:lang w:val="de-DE"/>
        </w:rPr>
        <w:t>Registracija korisnika</w:t>
      </w:r>
    </w:p>
    <w:p w:rsidR="00A12999" w:rsidRPr="008B608B" w:rsidRDefault="00A12999" w:rsidP="00A12999">
      <w:pPr>
        <w:spacing w:after="0"/>
        <w:rPr>
          <w:rFonts w:ascii="Times New Roman" w:hAnsi="Times New Roman"/>
          <w:szCs w:val="24"/>
          <w:lang w:val="de-DE"/>
        </w:rPr>
      </w:pPr>
      <w:r w:rsidRPr="008B608B">
        <w:rPr>
          <w:rFonts w:ascii="Times New Roman" w:hAnsi="Times New Roman"/>
          <w:b/>
          <w:szCs w:val="24"/>
          <w:lang w:val="de-DE"/>
        </w:rPr>
        <w:t>Svrha:</w:t>
      </w:r>
      <w:r>
        <w:rPr>
          <w:rFonts w:ascii="Times New Roman" w:hAnsi="Times New Roman"/>
          <w:b/>
          <w:szCs w:val="24"/>
          <w:lang w:val="de-DE"/>
        </w:rPr>
        <w:t xml:space="preserve"> </w:t>
      </w:r>
      <w:r w:rsidRPr="008B608B">
        <w:rPr>
          <w:rFonts w:ascii="Times New Roman" w:hAnsi="Times New Roman"/>
          <w:szCs w:val="24"/>
          <w:lang w:val="de-DE"/>
        </w:rPr>
        <w:t xml:space="preserve">Registracija korisnika na sajt </w:t>
      </w:r>
      <w:r w:rsidR="00E87637">
        <w:rPr>
          <w:rFonts w:ascii="Times New Roman" w:hAnsi="Times New Roman"/>
          <w:szCs w:val="24"/>
          <w:lang w:val="de-DE"/>
        </w:rPr>
        <w:t>knjižare</w:t>
      </w:r>
    </w:p>
    <w:p w:rsidR="00A12999" w:rsidRDefault="00A12999" w:rsidP="00A12999">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Pr>
          <w:rFonts w:ascii="Times New Roman" w:hAnsi="Times New Roman"/>
          <w:szCs w:val="24"/>
          <w:lang w:val="de-DE"/>
        </w:rPr>
        <w:t>Korisnik</w:t>
      </w:r>
    </w:p>
    <w:p w:rsidR="00A12999" w:rsidRPr="008B608B" w:rsidRDefault="00A12999" w:rsidP="00A12999">
      <w:pPr>
        <w:spacing w:after="0"/>
        <w:rPr>
          <w:rFonts w:ascii="Times New Roman" w:hAnsi="Times New Roman"/>
          <w:b/>
          <w:bCs/>
          <w:szCs w:val="24"/>
          <w:lang w:val="de-DE"/>
        </w:rPr>
      </w:pPr>
      <w:r w:rsidRPr="00761B39">
        <w:rPr>
          <w:rFonts w:ascii="Times New Roman" w:hAnsi="Times New Roman"/>
          <w:b/>
          <w:szCs w:val="24"/>
          <w:lang w:val="de-DE"/>
        </w:rPr>
        <w:t>Preduslov</w:t>
      </w:r>
      <w:r>
        <w:rPr>
          <w:rFonts w:ascii="Times New Roman" w:hAnsi="Times New Roman"/>
          <w:szCs w:val="24"/>
          <w:lang w:val="de-DE"/>
        </w:rPr>
        <w:t>:/</w:t>
      </w:r>
    </w:p>
    <w:p w:rsidR="00A12999" w:rsidRPr="008B608B" w:rsidRDefault="00A12999" w:rsidP="00A12999">
      <w:pPr>
        <w:spacing w:after="0"/>
        <w:rPr>
          <w:rFonts w:ascii="Times New Roman" w:hAnsi="Times New Roman"/>
          <w:szCs w:val="24"/>
          <w:lang w:val="de-DE"/>
        </w:rPr>
      </w:pPr>
    </w:p>
    <w:p w:rsidR="00A12999" w:rsidRPr="00094D70" w:rsidRDefault="00A12999" w:rsidP="00A12999">
      <w:pPr>
        <w:spacing w:after="0"/>
        <w:rPr>
          <w:b/>
          <w:i/>
          <w:lang w:val="de-DE"/>
        </w:rPr>
      </w:pPr>
      <w:r w:rsidRPr="00094D70">
        <w:rPr>
          <w:b/>
          <w:i/>
          <w:lang w:val="de-DE"/>
        </w:rPr>
        <w:t>Osnovni scenario:</w:t>
      </w:r>
    </w:p>
    <w:p w:rsidR="00A12999" w:rsidRPr="00A12999" w:rsidRDefault="00A12999" w:rsidP="00A12999"/>
    <w:p w:rsidR="00A12999" w:rsidRDefault="00A12999" w:rsidP="00A12999">
      <w:pPr>
        <w:pStyle w:val="ListParagraph"/>
        <w:numPr>
          <w:ilvl w:val="0"/>
          <w:numId w:val="8"/>
        </w:numPr>
        <w:jc w:val="left"/>
      </w:pPr>
      <w:r>
        <w:t>Korisnik otvara odgovarajuću formu za registraciju.(APSO)</w:t>
      </w:r>
    </w:p>
    <w:p w:rsidR="00A12999" w:rsidRDefault="00A12999" w:rsidP="00A12999">
      <w:pPr>
        <w:pStyle w:val="ListParagraph"/>
        <w:numPr>
          <w:ilvl w:val="0"/>
          <w:numId w:val="8"/>
        </w:numPr>
        <w:jc w:val="left"/>
      </w:pPr>
      <w:r>
        <w:t>Sistem vraća formu za registraciju.(IA)</w:t>
      </w:r>
    </w:p>
    <w:p w:rsidR="00A12999" w:rsidRPr="00761B39" w:rsidRDefault="00A12999" w:rsidP="00A12999">
      <w:pPr>
        <w:pStyle w:val="ListParagraph"/>
        <w:numPr>
          <w:ilvl w:val="0"/>
          <w:numId w:val="8"/>
        </w:numPr>
        <w:jc w:val="left"/>
        <w:rPr>
          <w:lang w:val="de-DE"/>
        </w:rPr>
      </w:pPr>
      <w:r w:rsidRPr="00761B39">
        <w:rPr>
          <w:lang w:val="de-DE"/>
        </w:rPr>
        <w:t xml:space="preserve">Nakon unosa </w:t>
      </w:r>
      <w:r>
        <w:rPr>
          <w:lang w:val="de-DE"/>
        </w:rPr>
        <w:t xml:space="preserve">podataka korisnik pritiska dugme </w:t>
      </w:r>
      <w:r w:rsidRPr="00761B39">
        <w:rPr>
          <w:lang w:val="de-DE"/>
        </w:rPr>
        <w:t>“</w:t>
      </w:r>
      <w:r>
        <w:rPr>
          <w:lang w:val="de-DE"/>
        </w:rPr>
        <w:t>Registruj se.“(APSO)</w:t>
      </w:r>
    </w:p>
    <w:p w:rsidR="00A12999" w:rsidRDefault="00A12999" w:rsidP="00A12999">
      <w:pPr>
        <w:pStyle w:val="ListParagraph"/>
        <w:numPr>
          <w:ilvl w:val="0"/>
          <w:numId w:val="8"/>
        </w:numPr>
        <w:jc w:val="left"/>
        <w:rPr>
          <w:lang w:val="de-DE"/>
        </w:rPr>
      </w:pPr>
      <w:r w:rsidRPr="008B608B">
        <w:rPr>
          <w:lang w:val="de-DE"/>
        </w:rPr>
        <w:t>Sistem</w:t>
      </w:r>
      <w:r>
        <w:rPr>
          <w:lang w:val="de-DE"/>
        </w:rPr>
        <w:t xml:space="preserve"> prihvata podatke, proverava ih i šalje poruku „Uspe</w:t>
      </w:r>
      <w:r>
        <w:t>šno ste se registrovali</w:t>
      </w:r>
      <w:r>
        <w:rPr>
          <w:lang w:val="de-DE"/>
        </w:rPr>
        <w:t>“</w:t>
      </w:r>
      <w:r w:rsidRPr="008B608B">
        <w:rPr>
          <w:lang w:val="de-DE"/>
        </w:rPr>
        <w:t>.</w:t>
      </w:r>
      <w:r>
        <w:rPr>
          <w:lang w:val="de-DE"/>
        </w:rPr>
        <w:t>(IA)</w:t>
      </w:r>
    </w:p>
    <w:p w:rsidR="004566FD" w:rsidRPr="004566FD" w:rsidRDefault="004566FD" w:rsidP="004566FD">
      <w:pPr>
        <w:spacing w:after="0"/>
        <w:ind w:left="360"/>
        <w:rPr>
          <w:b/>
          <w:lang w:val="de-DE"/>
        </w:rPr>
      </w:pPr>
      <w:r w:rsidRPr="004566FD">
        <w:rPr>
          <w:b/>
          <w:lang w:val="de-DE"/>
        </w:rPr>
        <w:t>Dijagram sekvenci:</w:t>
      </w:r>
    </w:p>
    <w:p w:rsidR="004566FD" w:rsidRPr="004566FD" w:rsidRDefault="004566FD" w:rsidP="004566FD">
      <w:pPr>
        <w:jc w:val="left"/>
        <w:rPr>
          <w:lang w:val="de-DE"/>
        </w:rPr>
      </w:pPr>
    </w:p>
    <w:p w:rsidR="00952848" w:rsidRDefault="00952848" w:rsidP="00952848">
      <w:pPr>
        <w:pStyle w:val="ListParagraph"/>
        <w:jc w:val="left"/>
        <w:rPr>
          <w:lang w:val="de-DE"/>
        </w:rPr>
      </w:pPr>
    </w:p>
    <w:p w:rsidR="00A12999" w:rsidRPr="004566FD" w:rsidRDefault="004566FD" w:rsidP="004566FD">
      <w:pPr>
        <w:pStyle w:val="ListParagraph"/>
        <w:ind w:left="0"/>
        <w:jc w:val="left"/>
        <w:rPr>
          <w:lang w:val="de-DE"/>
        </w:rPr>
      </w:pPr>
      <w:r w:rsidRPr="002B3A0D">
        <w:object w:dxaOrig="10953" w:dyaOrig="6314">
          <v:shape id="_x0000_i1027" type="#_x0000_t75" style="width:496.5pt;height:285.75pt" o:ole="">
            <v:imagedata r:id="rId14" o:title=""/>
          </v:shape>
          <o:OLEObject Type="Embed" ProgID="Visio.Drawing.11" ShapeID="_x0000_i1027" DrawAspect="Content" ObjectID="_1607287286" r:id="rId15"/>
        </w:object>
      </w:r>
      <w:r w:rsidR="00A12999" w:rsidRPr="00A12999">
        <w:rPr>
          <w:b/>
          <w:lang w:val="de-DE"/>
        </w:rPr>
        <w:t xml:space="preserve">Alternativni scenario: </w:t>
      </w:r>
    </w:p>
    <w:p w:rsidR="00A12999" w:rsidRDefault="00A12999" w:rsidP="00A12999">
      <w:pPr>
        <w:spacing w:after="0"/>
        <w:ind w:left="360"/>
        <w:jc w:val="left"/>
        <w:rPr>
          <w:lang w:val="de-DE"/>
        </w:rPr>
      </w:pPr>
      <w:r>
        <w:rPr>
          <w:lang w:val="de-DE"/>
        </w:rPr>
        <w:t>4</w:t>
      </w:r>
      <w:r w:rsidRPr="00A12999">
        <w:rPr>
          <w:lang w:val="de-DE"/>
        </w:rPr>
        <w:t>.1.</w:t>
      </w:r>
      <w:r>
        <w:rPr>
          <w:lang w:val="de-DE"/>
        </w:rPr>
        <w:t xml:space="preserve"> </w:t>
      </w:r>
      <w:r w:rsidR="00AA1122">
        <w:rPr>
          <w:lang w:val="de-DE"/>
        </w:rPr>
        <w:t>Sistem javlja da uneto korisničko</w:t>
      </w:r>
      <w:r w:rsidRPr="00A12999">
        <w:rPr>
          <w:lang w:val="de-DE"/>
        </w:rPr>
        <w:t xml:space="preserve"> korisničko </w:t>
      </w:r>
      <w:r w:rsidR="00AA1122">
        <w:rPr>
          <w:lang w:val="de-DE"/>
        </w:rPr>
        <w:t xml:space="preserve">ili email </w:t>
      </w:r>
      <w:r w:rsidRPr="00A12999">
        <w:rPr>
          <w:lang w:val="de-DE"/>
        </w:rPr>
        <w:t>ime</w:t>
      </w:r>
      <w:r w:rsidR="00AA1122">
        <w:rPr>
          <w:lang w:val="de-DE"/>
        </w:rPr>
        <w:t xml:space="preserve"> već postoji u bazi</w:t>
      </w:r>
      <w:r w:rsidRPr="00A12999">
        <w:rPr>
          <w:lang w:val="de-DE"/>
        </w:rPr>
        <w:t xml:space="preserve"> porukom “</w:t>
      </w:r>
      <w:r w:rsidR="00AA1122">
        <w:rPr>
          <w:lang w:val="de-DE"/>
        </w:rPr>
        <w:t>Korisnik sa ovim korisničkim imenom već postoji" ili "Korisnik sa ovim emailom već postoji".</w:t>
      </w:r>
    </w:p>
    <w:p w:rsidR="004566FD" w:rsidRDefault="004566FD" w:rsidP="004566FD">
      <w:pPr>
        <w:spacing w:after="0"/>
        <w:rPr>
          <w:b/>
          <w:lang w:val="de-DE"/>
        </w:rPr>
      </w:pPr>
      <w:r w:rsidRPr="00480AD1">
        <w:rPr>
          <w:b/>
          <w:lang w:val="de-DE"/>
        </w:rPr>
        <w:t>Dijagram sekvenci:</w:t>
      </w:r>
    </w:p>
    <w:p w:rsidR="004566FD" w:rsidRDefault="004566FD" w:rsidP="00A12999">
      <w:pPr>
        <w:spacing w:after="0"/>
        <w:ind w:left="360"/>
        <w:jc w:val="left"/>
        <w:rPr>
          <w:lang w:val="de-DE"/>
        </w:rPr>
      </w:pPr>
    </w:p>
    <w:p w:rsidR="004566FD" w:rsidRDefault="004566FD" w:rsidP="00A12999">
      <w:pPr>
        <w:spacing w:after="0"/>
        <w:ind w:left="360"/>
        <w:jc w:val="left"/>
        <w:rPr>
          <w:lang w:val="de-DE"/>
        </w:rPr>
      </w:pPr>
    </w:p>
    <w:p w:rsidR="004566FD" w:rsidRPr="00A12999" w:rsidRDefault="004566FD" w:rsidP="004566FD">
      <w:pPr>
        <w:tabs>
          <w:tab w:val="left" w:pos="0"/>
        </w:tabs>
        <w:spacing w:after="0"/>
        <w:ind w:left="360" w:hanging="360"/>
        <w:jc w:val="left"/>
        <w:rPr>
          <w:b/>
          <w:lang w:val="de-DE"/>
        </w:rPr>
      </w:pPr>
      <w:r w:rsidRPr="002B3A0D">
        <w:object w:dxaOrig="10953" w:dyaOrig="6314">
          <v:shape id="_x0000_i1028" type="#_x0000_t75" style="width:496.5pt;height:285.75pt" o:ole="">
            <v:imagedata r:id="rId16" o:title=""/>
          </v:shape>
          <o:OLEObject Type="Embed" ProgID="Visio.Drawing.11" ShapeID="_x0000_i1028" DrawAspect="Content" ObjectID="_1607287287" r:id="rId17"/>
        </w:object>
      </w:r>
    </w:p>
    <w:p w:rsidR="00A12999" w:rsidRPr="00A12999" w:rsidRDefault="00A12999" w:rsidP="00A12999"/>
    <w:p w:rsidR="00A12999" w:rsidRDefault="00A12999" w:rsidP="00AA1122">
      <w:pPr>
        <w:pStyle w:val="Heading3"/>
      </w:pPr>
      <w:bookmarkStart w:id="7" w:name="_Toc461565432"/>
      <w:r>
        <w:t>Log in.</w:t>
      </w:r>
      <w:bookmarkEnd w:id="7"/>
      <w:r>
        <w:t xml:space="preserve"> </w:t>
      </w:r>
    </w:p>
    <w:p w:rsidR="00AA1122" w:rsidRPr="001E482D" w:rsidRDefault="00AA1122" w:rsidP="00AA1122">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szCs w:val="24"/>
        </w:rPr>
        <w:t xml:space="preserve"> Log in</w:t>
      </w:r>
    </w:p>
    <w:p w:rsidR="00AA1122" w:rsidRPr="001E482D" w:rsidRDefault="00AA1122" w:rsidP="00AA1122">
      <w:pPr>
        <w:spacing w:after="0"/>
        <w:rPr>
          <w:rFonts w:ascii="Times New Roman" w:hAnsi="Times New Roman"/>
          <w:szCs w:val="24"/>
        </w:rPr>
      </w:pPr>
      <w:r w:rsidRPr="001E482D">
        <w:rPr>
          <w:rFonts w:ascii="Times New Roman" w:hAnsi="Times New Roman"/>
          <w:b/>
          <w:szCs w:val="24"/>
        </w:rPr>
        <w:t>Svrha:</w:t>
      </w:r>
      <w:r>
        <w:rPr>
          <w:rFonts w:ascii="Times New Roman" w:hAnsi="Times New Roman"/>
          <w:b/>
          <w:szCs w:val="24"/>
        </w:rPr>
        <w:t xml:space="preserve"> </w:t>
      </w:r>
      <w:r>
        <w:rPr>
          <w:rFonts w:ascii="Times New Roman" w:hAnsi="Times New Roman"/>
          <w:szCs w:val="24"/>
        </w:rPr>
        <w:t xml:space="preserve">Logovanje korisnika u cilju pregleda knjiga u </w:t>
      </w:r>
      <w:r w:rsidR="00E87637">
        <w:rPr>
          <w:rFonts w:ascii="Times New Roman" w:hAnsi="Times New Roman"/>
          <w:szCs w:val="24"/>
        </w:rPr>
        <w:t>knjižari</w:t>
      </w:r>
      <w:r>
        <w:rPr>
          <w:rFonts w:ascii="Times New Roman" w:hAnsi="Times New Roman"/>
          <w:szCs w:val="24"/>
        </w:rPr>
        <w:t xml:space="preserve"> i njihove </w:t>
      </w:r>
      <w:r w:rsidR="00E87637">
        <w:rPr>
          <w:rFonts w:ascii="Times New Roman" w:hAnsi="Times New Roman"/>
          <w:szCs w:val="24"/>
        </w:rPr>
        <w:t>kupovine</w:t>
      </w:r>
    </w:p>
    <w:p w:rsidR="00AA1122" w:rsidRPr="008B608B" w:rsidRDefault="00AA1122" w:rsidP="00AA1122">
      <w:pPr>
        <w:spacing w:after="0"/>
        <w:rPr>
          <w:rFonts w:ascii="Times New Roman" w:hAnsi="Times New Roman"/>
          <w:b/>
          <w:bCs/>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Pr>
          <w:rFonts w:ascii="Times New Roman" w:hAnsi="Times New Roman"/>
          <w:szCs w:val="24"/>
          <w:lang w:val="de-DE"/>
        </w:rPr>
        <w:t>Korisnik</w:t>
      </w:r>
    </w:p>
    <w:p w:rsidR="00AA1122" w:rsidRPr="00480AD1" w:rsidRDefault="00AA1122" w:rsidP="00AA1122">
      <w:pPr>
        <w:spacing w:after="0"/>
        <w:rPr>
          <w:lang w:val="de-DE"/>
        </w:rPr>
      </w:pPr>
    </w:p>
    <w:p w:rsidR="00AA1122" w:rsidRDefault="00AA1122" w:rsidP="00AA1122">
      <w:pPr>
        <w:spacing w:after="0"/>
        <w:rPr>
          <w:b/>
          <w:lang w:val="de-DE"/>
        </w:rPr>
      </w:pPr>
      <w:r w:rsidRPr="00480AD1">
        <w:rPr>
          <w:b/>
          <w:lang w:val="de-DE"/>
        </w:rPr>
        <w:t>Osnovni scenario:</w:t>
      </w:r>
    </w:p>
    <w:p w:rsidR="004566FD" w:rsidRPr="00480AD1" w:rsidRDefault="004566FD" w:rsidP="00AA1122">
      <w:pPr>
        <w:spacing w:after="0"/>
        <w:rPr>
          <w:lang w:val="de-DE"/>
        </w:rPr>
      </w:pPr>
    </w:p>
    <w:p w:rsidR="004566FD" w:rsidRDefault="004566FD" w:rsidP="00AA1122">
      <w:pPr>
        <w:pStyle w:val="ListParagraph"/>
        <w:numPr>
          <w:ilvl w:val="0"/>
          <w:numId w:val="9"/>
        </w:numPr>
        <w:spacing w:after="0"/>
        <w:rPr>
          <w:lang w:val="de-DE"/>
        </w:rPr>
      </w:pPr>
      <w:r>
        <w:rPr>
          <w:lang w:val="de-DE"/>
        </w:rPr>
        <w:t>Korisnik poziva sistem da otvori formu za Log in (APSO)</w:t>
      </w:r>
    </w:p>
    <w:p w:rsidR="004566FD" w:rsidRDefault="004566FD" w:rsidP="00AA1122">
      <w:pPr>
        <w:pStyle w:val="ListParagraph"/>
        <w:numPr>
          <w:ilvl w:val="0"/>
          <w:numId w:val="9"/>
        </w:numPr>
        <w:spacing w:after="0"/>
        <w:rPr>
          <w:lang w:val="de-DE"/>
        </w:rPr>
      </w:pPr>
      <w:r>
        <w:rPr>
          <w:lang w:val="de-DE"/>
        </w:rPr>
        <w:t>Sistem otvara formu za log in. (IA)</w:t>
      </w:r>
    </w:p>
    <w:p w:rsidR="00AA1122" w:rsidRPr="00307425" w:rsidRDefault="00AA1122" w:rsidP="00AA1122">
      <w:pPr>
        <w:pStyle w:val="ListParagraph"/>
        <w:numPr>
          <w:ilvl w:val="0"/>
          <w:numId w:val="9"/>
        </w:numPr>
        <w:spacing w:after="0"/>
        <w:rPr>
          <w:lang w:val="de-DE"/>
        </w:rPr>
      </w:pPr>
      <w:r w:rsidRPr="00307425">
        <w:rPr>
          <w:lang w:val="de-DE"/>
        </w:rPr>
        <w:t xml:space="preserve">Korisnik unosi </w:t>
      </w:r>
      <w:r>
        <w:rPr>
          <w:lang w:val="de-DE"/>
        </w:rPr>
        <w:t>korisnicko ime</w:t>
      </w:r>
      <w:r w:rsidRPr="00307425">
        <w:rPr>
          <w:lang w:val="de-DE"/>
        </w:rPr>
        <w:t xml:space="preserve"> i </w:t>
      </w:r>
      <w:r>
        <w:rPr>
          <w:lang w:val="de-DE"/>
        </w:rPr>
        <w:t>sifru</w:t>
      </w:r>
      <w:r w:rsidRPr="00307425">
        <w:rPr>
          <w:lang w:val="de-DE"/>
        </w:rPr>
        <w:t xml:space="preserve"> i  potvrđuje unos</w:t>
      </w:r>
      <w:r>
        <w:rPr>
          <w:lang w:val="de-DE"/>
        </w:rPr>
        <w:t>.(APSO)</w:t>
      </w:r>
    </w:p>
    <w:p w:rsidR="00AA1122" w:rsidRPr="00307425" w:rsidRDefault="00AA1122" w:rsidP="00AA1122">
      <w:pPr>
        <w:pStyle w:val="ListParagraph"/>
        <w:numPr>
          <w:ilvl w:val="0"/>
          <w:numId w:val="9"/>
        </w:numPr>
        <w:spacing w:after="0"/>
        <w:rPr>
          <w:lang w:val="de-DE"/>
        </w:rPr>
      </w:pPr>
      <w:r w:rsidRPr="00307425">
        <w:rPr>
          <w:lang w:val="de-DE"/>
        </w:rPr>
        <w:t xml:space="preserve">Sistem prosleđuje korisnika na </w:t>
      </w:r>
      <w:r>
        <w:rPr>
          <w:lang w:val="de-DE"/>
        </w:rPr>
        <w:t>odgovarajucu</w:t>
      </w:r>
      <w:r w:rsidRPr="00307425">
        <w:rPr>
          <w:lang w:val="de-DE"/>
        </w:rPr>
        <w:t xml:space="preserve"> stran</w:t>
      </w:r>
      <w:r>
        <w:rPr>
          <w:lang w:val="de-DE"/>
        </w:rPr>
        <w:t>icu – stranica dobrodošlice.(IA)</w:t>
      </w:r>
    </w:p>
    <w:p w:rsidR="00AA1122" w:rsidRDefault="00AA1122" w:rsidP="00AA1122">
      <w:pPr>
        <w:spacing w:after="0"/>
        <w:rPr>
          <w:lang w:val="de-DE"/>
        </w:rPr>
      </w:pPr>
    </w:p>
    <w:p w:rsidR="00AA1122" w:rsidRDefault="00AA1122" w:rsidP="00AA1122">
      <w:pPr>
        <w:spacing w:after="0"/>
        <w:rPr>
          <w:b/>
          <w:lang w:val="de-DE"/>
        </w:rPr>
      </w:pPr>
      <w:r w:rsidRPr="00480AD1">
        <w:rPr>
          <w:b/>
          <w:lang w:val="de-DE"/>
        </w:rPr>
        <w:t>Dijagram sekvenci:</w:t>
      </w:r>
    </w:p>
    <w:p w:rsidR="004566FD" w:rsidRDefault="004566FD" w:rsidP="00AA1122">
      <w:pPr>
        <w:spacing w:after="0"/>
        <w:rPr>
          <w:b/>
          <w:lang w:val="de-DE"/>
        </w:rPr>
      </w:pPr>
    </w:p>
    <w:p w:rsidR="00AA1122" w:rsidRDefault="004566FD" w:rsidP="00AA1122">
      <w:pPr>
        <w:spacing w:after="0"/>
      </w:pPr>
      <w:r w:rsidRPr="002B3A0D">
        <w:object w:dxaOrig="10953" w:dyaOrig="6314">
          <v:shape id="_x0000_i1029" type="#_x0000_t75" style="width:496.5pt;height:285.75pt" o:ole="">
            <v:imagedata r:id="rId18" o:title=""/>
          </v:shape>
          <o:OLEObject Type="Embed" ProgID="Visio.Drawing.11" ShapeID="_x0000_i1029" DrawAspect="Content" ObjectID="_1607287288" r:id="rId19"/>
        </w:object>
      </w:r>
    </w:p>
    <w:p w:rsidR="004566FD" w:rsidRPr="00480AD1" w:rsidRDefault="004566FD" w:rsidP="00AA1122">
      <w:pPr>
        <w:spacing w:after="0"/>
        <w:rPr>
          <w:b/>
          <w:lang w:val="de-DE"/>
        </w:rPr>
      </w:pPr>
    </w:p>
    <w:p w:rsidR="00AA1122" w:rsidRPr="00480AD1" w:rsidRDefault="00AA1122" w:rsidP="00AA1122">
      <w:pPr>
        <w:spacing w:after="0"/>
        <w:jc w:val="center"/>
        <w:rPr>
          <w:lang w:val="de-DE"/>
        </w:rPr>
      </w:pPr>
    </w:p>
    <w:p w:rsidR="00AA1122" w:rsidRPr="002834BD" w:rsidRDefault="00AA1122" w:rsidP="00AA1122">
      <w:pPr>
        <w:spacing w:after="0"/>
        <w:rPr>
          <w:b/>
          <w:lang w:val="de-DE"/>
        </w:rPr>
      </w:pPr>
      <w:r w:rsidRPr="002834BD">
        <w:rPr>
          <w:b/>
          <w:lang w:val="de-DE"/>
        </w:rPr>
        <w:t>Alternativni scenario:</w:t>
      </w:r>
    </w:p>
    <w:p w:rsidR="00AA1122" w:rsidRDefault="004566FD" w:rsidP="00AA1122">
      <w:pPr>
        <w:tabs>
          <w:tab w:val="left" w:pos="709"/>
        </w:tabs>
        <w:spacing w:after="0"/>
        <w:ind w:left="851" w:hanging="851"/>
        <w:rPr>
          <w:lang w:val="de-DE"/>
        </w:rPr>
      </w:pPr>
      <w:r>
        <w:rPr>
          <w:lang w:val="de-DE"/>
        </w:rPr>
        <w:t>4</w:t>
      </w:r>
      <w:r w:rsidR="00AA1122" w:rsidRPr="002834BD">
        <w:rPr>
          <w:lang w:val="de-DE"/>
        </w:rPr>
        <w:t>.1.</w:t>
      </w:r>
      <w:r w:rsidR="00AA1122">
        <w:rPr>
          <w:lang w:val="de-DE"/>
        </w:rPr>
        <w:tab/>
      </w:r>
      <w:r w:rsidR="00AA1122" w:rsidRPr="002834BD">
        <w:rPr>
          <w:lang w:val="de-DE"/>
        </w:rPr>
        <w:t xml:space="preserve">Pogrešno uneti </w:t>
      </w:r>
      <w:r w:rsidR="00AA1122">
        <w:rPr>
          <w:lang w:val="de-DE"/>
        </w:rPr>
        <w:t>korisničko ime ili šifra</w:t>
      </w:r>
      <w:r w:rsidR="00AA1122" w:rsidRPr="002834BD">
        <w:rPr>
          <w:lang w:val="de-DE"/>
        </w:rPr>
        <w:t>, sistem obaveštava korisnika o grešci</w:t>
      </w:r>
      <w:r w:rsidR="00AA1122">
        <w:rPr>
          <w:lang w:val="de-DE"/>
        </w:rPr>
        <w:t xml:space="preserve"> porukom   </w:t>
      </w:r>
      <w:r w:rsidR="00AA1122" w:rsidRPr="003642F6">
        <w:rPr>
          <w:lang w:val="de-DE"/>
        </w:rPr>
        <w:t>:</w:t>
      </w:r>
      <w:r w:rsidR="00AA1122">
        <w:rPr>
          <w:lang w:val="de-DE"/>
        </w:rPr>
        <w:t xml:space="preserve">“Pogresno korisničiko ime ili </w:t>
      </w:r>
      <w:r w:rsidR="00AA1122" w:rsidRPr="00F3570F">
        <w:rPr>
          <w:lang w:val="de-DE"/>
        </w:rPr>
        <w:t xml:space="preserve">šifru. </w:t>
      </w:r>
      <w:r w:rsidR="00AA1122">
        <w:rPr>
          <w:lang w:val="de-DE"/>
        </w:rPr>
        <w:t>“(IA)</w:t>
      </w:r>
    </w:p>
    <w:p w:rsidR="00AA1122" w:rsidRDefault="004566FD" w:rsidP="00AA1122">
      <w:pPr>
        <w:spacing w:after="0"/>
        <w:rPr>
          <w:lang w:val="de-DE"/>
        </w:rPr>
      </w:pPr>
      <w:r>
        <w:rPr>
          <w:lang w:val="de-DE"/>
        </w:rPr>
        <w:t>4</w:t>
      </w:r>
      <w:r w:rsidR="00AA1122" w:rsidRPr="002834BD">
        <w:rPr>
          <w:lang w:val="de-DE"/>
        </w:rPr>
        <w:t>.2.</w:t>
      </w:r>
      <w:r w:rsidR="00AA1122">
        <w:rPr>
          <w:lang w:val="de-DE"/>
        </w:rPr>
        <w:tab/>
      </w:r>
      <w:r w:rsidR="00AA1122" w:rsidRPr="002834BD">
        <w:rPr>
          <w:lang w:val="de-DE"/>
        </w:rPr>
        <w:t>Ukoliko sistem ne može da se poveže na bazu obaveštava korisnika o tome</w:t>
      </w:r>
      <w:r w:rsidR="00AA1122">
        <w:rPr>
          <w:lang w:val="de-DE"/>
        </w:rPr>
        <w:t>.(IA)</w:t>
      </w:r>
    </w:p>
    <w:p w:rsidR="004566FD" w:rsidRDefault="004566FD" w:rsidP="00AA1122">
      <w:pPr>
        <w:spacing w:after="0"/>
        <w:rPr>
          <w:lang w:val="de-DE"/>
        </w:rPr>
      </w:pPr>
    </w:p>
    <w:p w:rsidR="004566FD" w:rsidRDefault="004566FD" w:rsidP="004566FD">
      <w:pPr>
        <w:spacing w:after="0"/>
        <w:rPr>
          <w:b/>
          <w:lang w:val="de-DE"/>
        </w:rPr>
      </w:pPr>
      <w:r w:rsidRPr="00480AD1">
        <w:rPr>
          <w:b/>
          <w:lang w:val="de-DE"/>
        </w:rPr>
        <w:t>Dijagram sekvenci:</w:t>
      </w:r>
    </w:p>
    <w:p w:rsidR="004566FD" w:rsidRDefault="004566FD" w:rsidP="00AA1122">
      <w:pPr>
        <w:spacing w:after="0"/>
        <w:rPr>
          <w:lang w:val="de-DE"/>
        </w:rPr>
      </w:pPr>
    </w:p>
    <w:p w:rsidR="00AA1122" w:rsidRPr="004566FD" w:rsidRDefault="004566FD" w:rsidP="004566FD">
      <w:pPr>
        <w:spacing w:after="0"/>
        <w:rPr>
          <w:lang w:val="de-DE"/>
        </w:rPr>
      </w:pPr>
      <w:r w:rsidRPr="002B3A0D">
        <w:object w:dxaOrig="10953" w:dyaOrig="6314">
          <v:shape id="_x0000_i1030" type="#_x0000_t75" style="width:496.5pt;height:285.75pt" o:ole="">
            <v:imagedata r:id="rId20" o:title=""/>
          </v:shape>
          <o:OLEObject Type="Embed" ProgID="Visio.Drawing.11" ShapeID="_x0000_i1030" DrawAspect="Content" ObjectID="_1607287289" r:id="rId21"/>
        </w:object>
      </w:r>
    </w:p>
    <w:p w:rsidR="00A12999" w:rsidRDefault="00A12999" w:rsidP="00AA1122">
      <w:pPr>
        <w:pStyle w:val="Heading3"/>
      </w:pPr>
      <w:bookmarkStart w:id="8" w:name="_Toc461565433"/>
      <w:r>
        <w:t>Log out</w:t>
      </w:r>
      <w:bookmarkEnd w:id="8"/>
    </w:p>
    <w:p w:rsidR="00AA1122" w:rsidRPr="008B608B" w:rsidRDefault="00AA1122" w:rsidP="00AA1122">
      <w:pPr>
        <w:spacing w:after="0"/>
        <w:rPr>
          <w:rFonts w:ascii="Times New Roman" w:hAnsi="Times New Roman"/>
          <w:szCs w:val="24"/>
          <w:lang w:val="de-DE"/>
        </w:rPr>
      </w:pPr>
      <w:r w:rsidRPr="008B608B">
        <w:rPr>
          <w:rFonts w:ascii="Times New Roman" w:hAnsi="Times New Roman"/>
          <w:b/>
          <w:bCs/>
          <w:szCs w:val="24"/>
          <w:lang w:val="de-DE"/>
        </w:rPr>
        <w:t>Naziv SK:</w:t>
      </w:r>
      <w:r>
        <w:rPr>
          <w:rFonts w:ascii="Times New Roman" w:hAnsi="Times New Roman"/>
          <w:b/>
          <w:bCs/>
          <w:szCs w:val="24"/>
          <w:lang w:val="de-DE"/>
        </w:rPr>
        <w:t xml:space="preserve"> </w:t>
      </w:r>
      <w:r>
        <w:rPr>
          <w:rFonts w:ascii="Times New Roman" w:hAnsi="Times New Roman"/>
          <w:szCs w:val="24"/>
          <w:lang w:val="de-DE"/>
        </w:rPr>
        <w:t>Log out</w:t>
      </w:r>
    </w:p>
    <w:p w:rsidR="00AA1122" w:rsidRPr="008B608B" w:rsidRDefault="00AA1122" w:rsidP="00AA1122">
      <w:pPr>
        <w:spacing w:after="0"/>
        <w:rPr>
          <w:rFonts w:ascii="Times New Roman" w:hAnsi="Times New Roman"/>
          <w:szCs w:val="24"/>
          <w:lang w:val="de-DE"/>
        </w:rPr>
      </w:pPr>
      <w:r w:rsidRPr="008B608B">
        <w:rPr>
          <w:rFonts w:ascii="Times New Roman" w:hAnsi="Times New Roman"/>
          <w:b/>
          <w:szCs w:val="24"/>
          <w:lang w:val="de-DE"/>
        </w:rPr>
        <w:t>Svrha:</w:t>
      </w:r>
      <w:r>
        <w:rPr>
          <w:rFonts w:ascii="Times New Roman" w:hAnsi="Times New Roman"/>
          <w:szCs w:val="24"/>
          <w:lang w:val="de-DE"/>
        </w:rPr>
        <w:t xml:space="preserve"> Odjava korisnika sa sistema</w:t>
      </w:r>
    </w:p>
    <w:p w:rsidR="00AA1122" w:rsidRDefault="00AA1122" w:rsidP="00AA1122">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Korisn</w:t>
      </w:r>
      <w:r>
        <w:rPr>
          <w:rFonts w:ascii="Times New Roman" w:hAnsi="Times New Roman"/>
          <w:szCs w:val="24"/>
          <w:lang w:val="de-DE"/>
        </w:rPr>
        <w:t>ik</w:t>
      </w:r>
    </w:p>
    <w:p w:rsidR="00AA1122" w:rsidRPr="008B608B" w:rsidRDefault="00AA1122" w:rsidP="00AA1122">
      <w:pPr>
        <w:spacing w:after="0"/>
        <w:rPr>
          <w:rFonts w:ascii="Times New Roman" w:hAnsi="Times New Roman"/>
          <w:szCs w:val="24"/>
          <w:lang w:val="de-DE"/>
        </w:rPr>
      </w:pPr>
      <w:r w:rsidRPr="00F3570F">
        <w:rPr>
          <w:rFonts w:ascii="Arial" w:hAnsi="Arial" w:cs="Arial"/>
          <w:b/>
          <w:szCs w:val="24"/>
          <w:lang w:val="de-DE"/>
        </w:rPr>
        <w:t>Preduslov</w:t>
      </w:r>
      <w:r w:rsidRPr="00F3570F">
        <w:rPr>
          <w:rFonts w:ascii="Times New Roman" w:hAnsi="Times New Roman"/>
          <w:szCs w:val="24"/>
          <w:lang w:val="de-DE"/>
        </w:rPr>
        <w:t>:</w:t>
      </w:r>
      <w:r>
        <w:rPr>
          <w:rFonts w:ascii="Times New Roman" w:hAnsi="Times New Roman"/>
          <w:szCs w:val="24"/>
          <w:lang w:val="de-DE"/>
        </w:rPr>
        <w:t xml:space="preserve"> </w:t>
      </w:r>
      <w:r w:rsidRPr="00F3570F">
        <w:rPr>
          <w:rFonts w:ascii="Times New Roman" w:hAnsi="Times New Roman"/>
          <w:szCs w:val="24"/>
          <w:lang w:val="de-DE"/>
        </w:rPr>
        <w:t>Akter je predhodno u</w:t>
      </w:r>
      <w:r>
        <w:rPr>
          <w:rFonts w:ascii="Times New Roman" w:hAnsi="Times New Roman"/>
          <w:szCs w:val="24"/>
          <w:lang w:val="de-DE"/>
        </w:rPr>
        <w:t>logovan na sistem</w:t>
      </w:r>
    </w:p>
    <w:p w:rsidR="00AA1122" w:rsidRPr="008B608B" w:rsidRDefault="00AA1122" w:rsidP="00AA1122">
      <w:pPr>
        <w:spacing w:after="0"/>
        <w:rPr>
          <w:rFonts w:ascii="Times New Roman" w:hAnsi="Times New Roman"/>
          <w:b/>
          <w:bCs/>
          <w:szCs w:val="24"/>
          <w:lang w:val="de-DE"/>
        </w:rPr>
      </w:pPr>
    </w:p>
    <w:p w:rsidR="00AA1122" w:rsidRPr="00B228C2" w:rsidRDefault="00AA1122" w:rsidP="00AA1122">
      <w:pPr>
        <w:spacing w:after="0"/>
        <w:rPr>
          <w:i/>
          <w:lang w:val="de-DE"/>
        </w:rPr>
      </w:pPr>
      <w:r w:rsidRPr="00B228C2">
        <w:rPr>
          <w:b/>
          <w:i/>
          <w:lang w:val="de-DE"/>
        </w:rPr>
        <w:t>Osnovni scenario:</w:t>
      </w:r>
    </w:p>
    <w:p w:rsidR="00AA1122" w:rsidRPr="0008580B" w:rsidRDefault="00AA1122" w:rsidP="00AA1122">
      <w:pPr>
        <w:pStyle w:val="ListParagraph"/>
        <w:numPr>
          <w:ilvl w:val="0"/>
          <w:numId w:val="10"/>
        </w:numPr>
        <w:spacing w:after="0"/>
      </w:pPr>
      <w:r w:rsidRPr="0008580B">
        <w:t>Korisnik bira opciju „Log</w:t>
      </w:r>
      <w:r>
        <w:t xml:space="preserve"> </w:t>
      </w:r>
      <w:r w:rsidRPr="0008580B">
        <w:t>out“</w:t>
      </w:r>
      <w:r>
        <w:t xml:space="preserve"> iz korisničkog menija</w:t>
      </w:r>
      <w:r w:rsidRPr="0008580B">
        <w:t>.(APSO)</w:t>
      </w:r>
    </w:p>
    <w:p w:rsidR="00AA1122" w:rsidRPr="0008580B" w:rsidRDefault="00AA1122" w:rsidP="00AA1122">
      <w:pPr>
        <w:pStyle w:val="ListParagraph"/>
        <w:numPr>
          <w:ilvl w:val="0"/>
          <w:numId w:val="10"/>
        </w:numPr>
        <w:spacing w:after="0"/>
      </w:pPr>
      <w:r w:rsidRPr="0008580B">
        <w:t>Sistem odjavljuje korisnika i vraća ga na stranu za logovanje(</w:t>
      </w:r>
      <w:r>
        <w:t>IA)</w:t>
      </w:r>
    </w:p>
    <w:p w:rsidR="00AA1122" w:rsidRDefault="00AA1122" w:rsidP="00AA1122">
      <w:pPr>
        <w:pStyle w:val="ListParagraph"/>
        <w:spacing w:after="0"/>
      </w:pPr>
    </w:p>
    <w:p w:rsidR="004566FD" w:rsidRDefault="004566FD" w:rsidP="004566FD">
      <w:pPr>
        <w:spacing w:after="0"/>
        <w:rPr>
          <w:b/>
          <w:lang w:val="de-DE"/>
        </w:rPr>
      </w:pPr>
      <w:r w:rsidRPr="00480AD1">
        <w:rPr>
          <w:b/>
          <w:lang w:val="de-DE"/>
        </w:rPr>
        <w:t>Dijagram sekvenci:</w:t>
      </w:r>
    </w:p>
    <w:p w:rsidR="004566FD" w:rsidRPr="0008580B" w:rsidRDefault="004566FD" w:rsidP="00AA1122">
      <w:pPr>
        <w:pStyle w:val="ListParagraph"/>
        <w:spacing w:after="0"/>
      </w:pPr>
    </w:p>
    <w:p w:rsidR="00AA1122" w:rsidRPr="00B045D6" w:rsidRDefault="004566FD" w:rsidP="00B045D6">
      <w:pPr>
        <w:spacing w:after="0"/>
        <w:jc w:val="left"/>
      </w:pPr>
      <w:r w:rsidRPr="002B3A0D">
        <w:object w:dxaOrig="10953" w:dyaOrig="6314">
          <v:shape id="_x0000_i1031" type="#_x0000_t75" style="width:496.5pt;height:285.75pt" o:ole="">
            <v:imagedata r:id="rId22" o:title=""/>
          </v:shape>
          <o:OLEObject Type="Embed" ProgID="Visio.Drawing.11" ShapeID="_x0000_i1031" DrawAspect="Content" ObjectID="_1607287290" r:id="rId23"/>
        </w:object>
      </w:r>
      <w:r w:rsidR="00AA1122">
        <w:rPr>
          <w:b/>
        </w:rPr>
        <w:t>Alternativni scenario: /</w:t>
      </w:r>
    </w:p>
    <w:p w:rsidR="00AA1122" w:rsidRPr="00AA1122" w:rsidRDefault="00AA1122" w:rsidP="00AA1122"/>
    <w:p w:rsidR="00A12999" w:rsidRDefault="00A12999" w:rsidP="0005209C">
      <w:pPr>
        <w:pStyle w:val="Heading3"/>
      </w:pPr>
      <w:bookmarkStart w:id="9" w:name="_Toc461565434"/>
      <w:r>
        <w:t>Pregled knjiga</w:t>
      </w:r>
      <w:bookmarkEnd w:id="9"/>
    </w:p>
    <w:p w:rsidR="0005209C" w:rsidRDefault="0005209C" w:rsidP="0005209C"/>
    <w:p w:rsidR="0005209C" w:rsidRPr="001E482D" w:rsidRDefault="0005209C" w:rsidP="0005209C">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Pregled knjiga</w:t>
      </w:r>
    </w:p>
    <w:p w:rsidR="0005209C" w:rsidRPr="003642F6" w:rsidRDefault="0005209C" w:rsidP="0005209C">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sidRPr="003642F6">
        <w:rPr>
          <w:rFonts w:ascii="Times New Roman" w:hAnsi="Times New Roman"/>
          <w:szCs w:val="24"/>
          <w:lang w:val="de-DE"/>
        </w:rPr>
        <w:t xml:space="preserve">Prikaz trenutne ponude </w:t>
      </w:r>
      <w:r>
        <w:rPr>
          <w:rFonts w:ascii="Times New Roman" w:hAnsi="Times New Roman"/>
          <w:szCs w:val="24"/>
          <w:lang w:val="de-DE"/>
        </w:rPr>
        <w:t xml:space="preserve">knjiga u </w:t>
      </w:r>
      <w:r w:rsidR="00E87637">
        <w:rPr>
          <w:rFonts w:ascii="Times New Roman" w:hAnsi="Times New Roman"/>
          <w:szCs w:val="24"/>
          <w:lang w:val="de-DE"/>
        </w:rPr>
        <w:t>knjižari</w:t>
      </w:r>
    </w:p>
    <w:p w:rsidR="0005209C" w:rsidRDefault="0005209C" w:rsidP="0005209C">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Korisnik</w:t>
      </w:r>
    </w:p>
    <w:p w:rsidR="0005209C" w:rsidRPr="00F3570F" w:rsidRDefault="0005209C" w:rsidP="0005209C">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w:t>
      </w:r>
      <w:r w:rsidR="00952848">
        <w:rPr>
          <w:rFonts w:ascii="Times New Roman" w:hAnsi="Times New Roman"/>
          <w:szCs w:val="24"/>
          <w:lang w:val="de-DE"/>
        </w:rPr>
        <w:t xml:space="preserve"> /</w:t>
      </w:r>
    </w:p>
    <w:p w:rsidR="0005209C" w:rsidRDefault="0005209C" w:rsidP="0005209C">
      <w:pPr>
        <w:rPr>
          <w:lang w:val="de-DE"/>
        </w:rPr>
      </w:pPr>
    </w:p>
    <w:p w:rsidR="00952848" w:rsidRPr="00AD4238" w:rsidRDefault="00952848" w:rsidP="00952848">
      <w:pPr>
        <w:spacing w:after="0"/>
        <w:rPr>
          <w:i/>
          <w:lang w:val="de-DE"/>
        </w:rPr>
      </w:pPr>
      <w:r w:rsidRPr="00AD4238">
        <w:rPr>
          <w:b/>
          <w:i/>
          <w:lang w:val="de-DE"/>
        </w:rPr>
        <w:t>Osnovni scenario:</w:t>
      </w:r>
    </w:p>
    <w:p w:rsidR="00952848" w:rsidRPr="008B608B" w:rsidRDefault="00952848" w:rsidP="00952848">
      <w:pPr>
        <w:pStyle w:val="ListParagraph"/>
        <w:numPr>
          <w:ilvl w:val="0"/>
          <w:numId w:val="20"/>
        </w:numPr>
        <w:spacing w:after="0"/>
        <w:jc w:val="left"/>
        <w:rPr>
          <w:lang w:val="de-DE"/>
        </w:rPr>
      </w:pPr>
      <w:r w:rsidRPr="008B608B">
        <w:rPr>
          <w:lang w:val="de-DE"/>
        </w:rPr>
        <w:t>Korisnik otvara stranicu za p</w:t>
      </w:r>
      <w:r>
        <w:rPr>
          <w:lang w:val="de-DE"/>
        </w:rPr>
        <w:t>rikaz knjiga (APSO)</w:t>
      </w:r>
    </w:p>
    <w:p w:rsidR="00952848" w:rsidRDefault="00952848" w:rsidP="00B045D6">
      <w:pPr>
        <w:pStyle w:val="ListParagraph"/>
        <w:numPr>
          <w:ilvl w:val="0"/>
          <w:numId w:val="20"/>
        </w:numPr>
        <w:spacing w:after="0"/>
        <w:jc w:val="left"/>
      </w:pPr>
      <w:r>
        <w:t>Sistem se povezuje sa bazom</w:t>
      </w:r>
      <w:r w:rsidR="00B045D6">
        <w:t xml:space="preserve"> i o</w:t>
      </w:r>
      <w:r>
        <w:t>tvara se lista  knjiga (IA)</w:t>
      </w:r>
    </w:p>
    <w:p w:rsidR="00952848" w:rsidRDefault="001B128E" w:rsidP="00952848">
      <w:pPr>
        <w:spacing w:after="0"/>
        <w:ind w:left="360"/>
      </w:pPr>
      <w:r>
        <w:t xml:space="preserve"> 3.</w:t>
      </w:r>
      <w:r w:rsidR="00952848">
        <w:t xml:space="preserve">    Korisnik unosi kriterijum za pretragu.(APSO)</w:t>
      </w:r>
    </w:p>
    <w:p w:rsidR="00952848" w:rsidRDefault="001B128E" w:rsidP="00952848">
      <w:pPr>
        <w:spacing w:after="0"/>
      </w:pPr>
      <w:r>
        <w:t xml:space="preserve">        4</w:t>
      </w:r>
      <w:r w:rsidR="00952848">
        <w:t>. Sistem se povezuje sa bazom i vraća podatke o knjigama koje zadovoljavaju dati kriterijum.(IA)</w:t>
      </w:r>
    </w:p>
    <w:p w:rsidR="001B128E" w:rsidRDefault="001B128E" w:rsidP="00952848">
      <w:pPr>
        <w:spacing w:after="0"/>
      </w:pPr>
    </w:p>
    <w:p w:rsidR="001B128E" w:rsidRDefault="001B128E" w:rsidP="00952848">
      <w:pPr>
        <w:spacing w:after="0"/>
        <w:rPr>
          <w:b/>
          <w:i/>
        </w:rPr>
      </w:pPr>
      <w:r w:rsidRPr="001B128E">
        <w:rPr>
          <w:b/>
          <w:i/>
        </w:rPr>
        <w:t>Dijagram sekvenci:</w:t>
      </w:r>
    </w:p>
    <w:p w:rsidR="001B128E" w:rsidRDefault="001B128E" w:rsidP="00952848">
      <w:pPr>
        <w:spacing w:after="0"/>
        <w:rPr>
          <w:b/>
          <w:i/>
        </w:rPr>
      </w:pPr>
    </w:p>
    <w:p w:rsidR="001B128E" w:rsidRPr="001B128E" w:rsidRDefault="001B128E" w:rsidP="00952848">
      <w:pPr>
        <w:spacing w:after="0"/>
        <w:rPr>
          <w:b/>
          <w:i/>
        </w:rPr>
      </w:pPr>
      <w:r w:rsidRPr="002B3A0D">
        <w:object w:dxaOrig="10953" w:dyaOrig="6314">
          <v:shape id="_x0000_i1032" type="#_x0000_t75" style="width:496.5pt;height:285.75pt" o:ole="">
            <v:imagedata r:id="rId24" o:title=""/>
          </v:shape>
          <o:OLEObject Type="Embed" ProgID="Visio.Drawing.11" ShapeID="_x0000_i1032" DrawAspect="Content" ObjectID="_1607287291" r:id="rId25"/>
        </w:object>
      </w:r>
    </w:p>
    <w:p w:rsidR="00952848" w:rsidRPr="008B608B" w:rsidRDefault="00952848" w:rsidP="0005209C">
      <w:pPr>
        <w:rPr>
          <w:lang w:val="de-DE"/>
        </w:rPr>
      </w:pPr>
    </w:p>
    <w:p w:rsidR="0005209C" w:rsidRDefault="0005209C" w:rsidP="0005209C">
      <w:pPr>
        <w:ind w:left="360"/>
        <w:jc w:val="center"/>
      </w:pPr>
    </w:p>
    <w:p w:rsidR="0005209C" w:rsidRDefault="0005209C" w:rsidP="0005209C">
      <w:pPr>
        <w:spacing w:after="0"/>
        <w:jc w:val="left"/>
        <w:rPr>
          <w:b/>
        </w:rPr>
      </w:pPr>
      <w:r w:rsidRPr="00AD4238">
        <w:rPr>
          <w:b/>
        </w:rPr>
        <w:t>Alternativni scenario: /</w:t>
      </w:r>
    </w:p>
    <w:p w:rsidR="0005209C" w:rsidRDefault="0005209C" w:rsidP="0005209C"/>
    <w:p w:rsidR="0005209C" w:rsidRPr="0005209C" w:rsidRDefault="0005209C" w:rsidP="0005209C"/>
    <w:p w:rsidR="00A12999" w:rsidRDefault="00E87637" w:rsidP="0005209C">
      <w:pPr>
        <w:pStyle w:val="Heading3"/>
      </w:pPr>
      <w:r>
        <w:t>Kupovina knjiga</w:t>
      </w:r>
    </w:p>
    <w:p w:rsidR="0005209C" w:rsidRPr="0005209C" w:rsidRDefault="0005209C" w:rsidP="0005209C"/>
    <w:p w:rsidR="0005209C" w:rsidRPr="001E482D" w:rsidRDefault="0005209C" w:rsidP="0005209C">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sidR="00E87637">
        <w:rPr>
          <w:rFonts w:ascii="Times New Roman" w:hAnsi="Times New Roman"/>
          <w:szCs w:val="24"/>
        </w:rPr>
        <w:t>Kupovina knjiga</w:t>
      </w:r>
    </w:p>
    <w:p w:rsidR="0005209C" w:rsidRPr="003642F6" w:rsidRDefault="0005209C" w:rsidP="0005209C">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sidR="00E87637">
        <w:rPr>
          <w:rFonts w:ascii="Times New Roman" w:hAnsi="Times New Roman"/>
          <w:szCs w:val="24"/>
          <w:lang w:val="de-DE"/>
        </w:rPr>
        <w:t>Kupovina</w:t>
      </w:r>
      <w:r>
        <w:rPr>
          <w:rFonts w:ascii="Times New Roman" w:hAnsi="Times New Roman"/>
          <w:szCs w:val="24"/>
          <w:lang w:val="de-DE"/>
        </w:rPr>
        <w:t xml:space="preserve"> knjiga koje korisnik želi </w:t>
      </w:r>
    </w:p>
    <w:p w:rsidR="0005209C" w:rsidRDefault="0005209C" w:rsidP="0005209C">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Korisnik</w:t>
      </w:r>
    </w:p>
    <w:p w:rsidR="0005209C" w:rsidRPr="00F3570F" w:rsidRDefault="0005209C" w:rsidP="0005209C">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na sistem</w:t>
      </w:r>
    </w:p>
    <w:p w:rsidR="0005209C" w:rsidRPr="008B608B" w:rsidRDefault="0005209C" w:rsidP="0005209C">
      <w:pPr>
        <w:rPr>
          <w:lang w:val="de-DE"/>
        </w:rPr>
      </w:pPr>
    </w:p>
    <w:p w:rsidR="0005209C" w:rsidRPr="00AD4238" w:rsidRDefault="0005209C" w:rsidP="0005209C">
      <w:pPr>
        <w:spacing w:after="0"/>
        <w:rPr>
          <w:i/>
          <w:lang w:val="de-DE"/>
        </w:rPr>
      </w:pPr>
      <w:r w:rsidRPr="00AD4238">
        <w:rPr>
          <w:b/>
          <w:i/>
          <w:lang w:val="de-DE"/>
        </w:rPr>
        <w:t>Osnovni scenario:</w:t>
      </w:r>
    </w:p>
    <w:p w:rsidR="0005209C" w:rsidRPr="008B608B" w:rsidRDefault="0005209C" w:rsidP="0005209C">
      <w:pPr>
        <w:pStyle w:val="ListParagraph"/>
        <w:numPr>
          <w:ilvl w:val="0"/>
          <w:numId w:val="12"/>
        </w:numPr>
        <w:spacing w:after="0"/>
        <w:jc w:val="left"/>
        <w:rPr>
          <w:lang w:val="de-DE"/>
        </w:rPr>
      </w:pPr>
      <w:r w:rsidRPr="008B608B">
        <w:rPr>
          <w:lang w:val="de-DE"/>
        </w:rPr>
        <w:t xml:space="preserve">Korisnik otvara stranicu za </w:t>
      </w:r>
      <w:r w:rsidR="00E87637">
        <w:rPr>
          <w:lang w:val="de-DE"/>
        </w:rPr>
        <w:t>kupovinu</w:t>
      </w:r>
      <w:r>
        <w:rPr>
          <w:lang w:val="de-DE"/>
        </w:rPr>
        <w:t xml:space="preserve"> knjiga (APSO)</w:t>
      </w:r>
    </w:p>
    <w:p w:rsidR="0005209C" w:rsidRDefault="0005209C" w:rsidP="001B128E">
      <w:pPr>
        <w:pStyle w:val="ListParagraph"/>
        <w:numPr>
          <w:ilvl w:val="0"/>
          <w:numId w:val="12"/>
        </w:numPr>
        <w:spacing w:after="0"/>
        <w:jc w:val="left"/>
      </w:pPr>
      <w:r>
        <w:t>Sistem se povezuje sa bazom</w:t>
      </w:r>
      <w:r w:rsidR="001B128E">
        <w:t xml:space="preserve">  i</w:t>
      </w:r>
      <w:r w:rsidR="00E87637">
        <w:t xml:space="preserve"> o</w:t>
      </w:r>
      <w:r>
        <w:t>tvara se lista  knjiga (IA)</w:t>
      </w:r>
    </w:p>
    <w:p w:rsidR="0005209C" w:rsidRDefault="001B128E" w:rsidP="0005209C">
      <w:pPr>
        <w:spacing w:after="0"/>
        <w:ind w:left="360"/>
      </w:pPr>
      <w:r>
        <w:t xml:space="preserve"> 3</w:t>
      </w:r>
      <w:r w:rsidR="0005209C">
        <w:t>.    Korisnik bira knji</w:t>
      </w:r>
      <w:r w:rsidR="00E87637">
        <w:t>gu koju želi da kupi</w:t>
      </w:r>
      <w:r w:rsidR="0005209C">
        <w:t xml:space="preserve"> (APSO)</w:t>
      </w:r>
    </w:p>
    <w:p w:rsidR="0005209C" w:rsidRDefault="001B128E" w:rsidP="0005209C">
      <w:pPr>
        <w:spacing w:after="0"/>
      </w:pPr>
      <w:r>
        <w:t xml:space="preserve">        4</w:t>
      </w:r>
      <w:r w:rsidR="0005209C">
        <w:t xml:space="preserve">. Sistem se povezuje sa bazom, kreira novu </w:t>
      </w:r>
      <w:r w:rsidR="00E87637">
        <w:t>kupovinu</w:t>
      </w:r>
      <w:r w:rsidR="0005209C">
        <w:t xml:space="preserve"> i obaveštava korisnika o uspešnosti o</w:t>
      </w:r>
      <w:r w:rsidR="00E87637">
        <w:t xml:space="preserve">peracije porukom: "Uspešno ste kupili </w:t>
      </w:r>
      <w:r w:rsidR="0005209C">
        <w:t xml:space="preserve"> knjigu!" (IA)</w:t>
      </w:r>
    </w:p>
    <w:p w:rsidR="0005209C" w:rsidRDefault="0005209C" w:rsidP="0005209C">
      <w:pPr>
        <w:rPr>
          <w:b/>
        </w:rPr>
      </w:pPr>
    </w:p>
    <w:p w:rsidR="001B128E" w:rsidRDefault="001B128E" w:rsidP="0005209C">
      <w:pPr>
        <w:rPr>
          <w:b/>
          <w:i/>
        </w:rPr>
      </w:pPr>
      <w:r w:rsidRPr="001B128E">
        <w:rPr>
          <w:b/>
          <w:i/>
        </w:rPr>
        <w:t>Dijagram sekvenci:</w:t>
      </w:r>
    </w:p>
    <w:p w:rsidR="001B128E" w:rsidRPr="001B128E" w:rsidRDefault="001B128E" w:rsidP="0005209C">
      <w:pPr>
        <w:rPr>
          <w:b/>
          <w:i/>
        </w:rPr>
      </w:pPr>
      <w:r w:rsidRPr="002B3A0D">
        <w:object w:dxaOrig="10953" w:dyaOrig="6314">
          <v:shape id="_x0000_i1033" type="#_x0000_t75" style="width:496.5pt;height:285.75pt" o:ole="">
            <v:imagedata r:id="rId26" o:title=""/>
          </v:shape>
          <o:OLEObject Type="Embed" ProgID="Visio.Drawing.11" ShapeID="_x0000_i1033" DrawAspect="Content" ObjectID="_1607287292" r:id="rId27"/>
        </w:object>
      </w:r>
    </w:p>
    <w:p w:rsidR="0005209C" w:rsidRDefault="0005209C" w:rsidP="0005209C">
      <w:pPr>
        <w:spacing w:after="0"/>
        <w:jc w:val="left"/>
        <w:rPr>
          <w:b/>
        </w:rPr>
      </w:pPr>
      <w:r w:rsidRPr="00AD4238">
        <w:rPr>
          <w:b/>
        </w:rPr>
        <w:t>Alternativni scenario: /</w:t>
      </w:r>
    </w:p>
    <w:p w:rsidR="00952848" w:rsidRDefault="00952848" w:rsidP="00952848">
      <w:pPr>
        <w:pStyle w:val="Heading3"/>
      </w:pPr>
      <w:bookmarkStart w:id="10" w:name="_Toc461565436"/>
      <w:r>
        <w:t>Pregled profila i brisanje rezervacija</w:t>
      </w:r>
      <w:bookmarkEnd w:id="10"/>
    </w:p>
    <w:p w:rsidR="0005209C" w:rsidRDefault="0005209C" w:rsidP="0005209C">
      <w:pPr>
        <w:rPr>
          <w:b/>
        </w:rPr>
      </w:pPr>
    </w:p>
    <w:p w:rsidR="00952848" w:rsidRPr="001E482D" w:rsidRDefault="00952848" w:rsidP="00952848">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Pregled profila i brisanje rezervacija</w:t>
      </w:r>
    </w:p>
    <w:p w:rsidR="00952848" w:rsidRPr="003642F6" w:rsidRDefault="00952848" w:rsidP="00952848">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Pr>
          <w:rFonts w:ascii="Times New Roman" w:hAnsi="Times New Roman"/>
          <w:szCs w:val="24"/>
          <w:lang w:val="de-DE"/>
        </w:rPr>
        <w:t xml:space="preserve">Prikaz informacija o korisniku i omogućavanje otkazivanja </w:t>
      </w:r>
      <w:r w:rsidR="00E87637">
        <w:rPr>
          <w:rFonts w:ascii="Times New Roman" w:hAnsi="Times New Roman"/>
          <w:szCs w:val="24"/>
          <w:lang w:val="de-DE"/>
        </w:rPr>
        <w:t>kupovine</w:t>
      </w:r>
      <w:r>
        <w:rPr>
          <w:rFonts w:ascii="Times New Roman" w:hAnsi="Times New Roman"/>
          <w:szCs w:val="24"/>
          <w:lang w:val="de-DE"/>
        </w:rPr>
        <w:t xml:space="preserve"> za određenu knjigu</w:t>
      </w:r>
    </w:p>
    <w:p w:rsidR="00952848" w:rsidRDefault="00952848" w:rsidP="00952848">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Korisnik</w:t>
      </w:r>
    </w:p>
    <w:p w:rsidR="00952848" w:rsidRPr="00952848" w:rsidRDefault="00952848" w:rsidP="00952848">
      <w:pPr>
        <w:spacing w:after="0"/>
        <w:rPr>
          <w:rFonts w:ascii="Times New Roman" w:hAnsi="Times New Roman"/>
          <w:szCs w:val="24"/>
          <w:lang w:val="de-DE"/>
        </w:rPr>
      </w:pPr>
      <w:r w:rsidRPr="0005209C">
        <w:rPr>
          <w:rFonts w:ascii="Times New Roman" w:hAnsi="Times New Roman"/>
          <w:b/>
          <w:szCs w:val="24"/>
          <w:lang w:val="de-DE"/>
        </w:rPr>
        <w:t>Preduslov</w:t>
      </w:r>
      <w:r>
        <w:rPr>
          <w:rFonts w:ascii="Times New Roman" w:hAnsi="Times New Roman"/>
          <w:szCs w:val="24"/>
          <w:lang w:val="de-DE"/>
        </w:rPr>
        <w:t>: Korisnik je ulogovan na sistem</w:t>
      </w:r>
    </w:p>
    <w:p w:rsidR="00952848" w:rsidRDefault="00952848" w:rsidP="00952848">
      <w:pPr>
        <w:rPr>
          <w:lang w:val="de-DE"/>
        </w:rPr>
      </w:pPr>
    </w:p>
    <w:p w:rsidR="00952848" w:rsidRPr="00AD4238" w:rsidRDefault="00952848" w:rsidP="00952848">
      <w:pPr>
        <w:spacing w:after="0"/>
        <w:rPr>
          <w:i/>
          <w:lang w:val="de-DE"/>
        </w:rPr>
      </w:pPr>
      <w:r w:rsidRPr="00AD4238">
        <w:rPr>
          <w:b/>
          <w:i/>
          <w:lang w:val="de-DE"/>
        </w:rPr>
        <w:t>Osnovni scenario:</w:t>
      </w:r>
    </w:p>
    <w:p w:rsidR="00952848" w:rsidRPr="008B608B" w:rsidRDefault="00952848" w:rsidP="00952848">
      <w:pPr>
        <w:pStyle w:val="ListParagraph"/>
        <w:numPr>
          <w:ilvl w:val="0"/>
          <w:numId w:val="11"/>
        </w:numPr>
        <w:spacing w:after="0"/>
        <w:jc w:val="left"/>
        <w:rPr>
          <w:lang w:val="de-DE"/>
        </w:rPr>
      </w:pPr>
      <w:r w:rsidRPr="008B608B">
        <w:rPr>
          <w:lang w:val="de-DE"/>
        </w:rPr>
        <w:t>Korisnik otvara stranicu za p</w:t>
      </w:r>
      <w:r>
        <w:rPr>
          <w:lang w:val="de-DE"/>
        </w:rPr>
        <w:t>rikaz profila (APSO)</w:t>
      </w:r>
    </w:p>
    <w:p w:rsidR="00952848" w:rsidRDefault="00952848" w:rsidP="001B128E">
      <w:pPr>
        <w:pStyle w:val="ListParagraph"/>
        <w:numPr>
          <w:ilvl w:val="0"/>
          <w:numId w:val="11"/>
        </w:numPr>
        <w:spacing w:after="0"/>
        <w:jc w:val="left"/>
      </w:pPr>
      <w:r>
        <w:t>Sistem se povezuje sa bazom</w:t>
      </w:r>
      <w:r w:rsidR="001B128E">
        <w:t xml:space="preserve"> i o</w:t>
      </w:r>
      <w:r>
        <w:t xml:space="preserve">tvara se stranica sa informacijama korisnika i listom </w:t>
      </w:r>
      <w:r w:rsidR="00E87637">
        <w:t>kupovina</w:t>
      </w:r>
      <w:r>
        <w:t xml:space="preserve"> (IA)</w:t>
      </w:r>
    </w:p>
    <w:p w:rsidR="00952848" w:rsidRDefault="00952848" w:rsidP="00952848">
      <w:pPr>
        <w:spacing w:after="0"/>
        <w:ind w:left="360"/>
      </w:pPr>
      <w:r>
        <w:t xml:space="preserve"> 4.   Korisnik bira </w:t>
      </w:r>
      <w:r w:rsidR="00E87637">
        <w:t>kupovinu</w:t>
      </w:r>
      <w:r>
        <w:t xml:space="preserve"> koju želi da obriše.(APSO)</w:t>
      </w:r>
    </w:p>
    <w:p w:rsidR="00952848" w:rsidRDefault="00952848" w:rsidP="00952848">
      <w:pPr>
        <w:spacing w:after="0"/>
      </w:pPr>
      <w:r>
        <w:t xml:space="preserve">        5.   Sistem se povezuje sa bazom i briše izabranu </w:t>
      </w:r>
      <w:r w:rsidR="00E87637">
        <w:t>kupovinu</w:t>
      </w:r>
      <w:r>
        <w:t>.(IA)</w:t>
      </w:r>
    </w:p>
    <w:p w:rsidR="001B128E" w:rsidRDefault="001B128E" w:rsidP="00952848">
      <w:pPr>
        <w:spacing w:after="0"/>
        <w:rPr>
          <w:b/>
          <w:i/>
        </w:rPr>
      </w:pPr>
      <w:r w:rsidRPr="001B128E">
        <w:rPr>
          <w:b/>
          <w:i/>
        </w:rPr>
        <w:t>Dijagram sekvenci:</w:t>
      </w:r>
    </w:p>
    <w:p w:rsidR="001B128E" w:rsidRPr="001B128E" w:rsidRDefault="001B128E" w:rsidP="00952848">
      <w:pPr>
        <w:spacing w:after="0"/>
        <w:rPr>
          <w:b/>
          <w:i/>
        </w:rPr>
      </w:pPr>
      <w:r w:rsidRPr="002B3A0D">
        <w:object w:dxaOrig="10953" w:dyaOrig="6314">
          <v:shape id="_x0000_i1034" type="#_x0000_t75" style="width:496.5pt;height:285.75pt" o:ole="">
            <v:imagedata r:id="rId28" o:title=""/>
          </v:shape>
          <o:OLEObject Type="Embed" ProgID="Visio.Drawing.11" ShapeID="_x0000_i1034" DrawAspect="Content" ObjectID="_1607287293" r:id="rId29"/>
        </w:object>
      </w:r>
    </w:p>
    <w:p w:rsidR="00952848" w:rsidRDefault="00952848" w:rsidP="00952848">
      <w:pPr>
        <w:ind w:left="360"/>
        <w:jc w:val="center"/>
      </w:pPr>
    </w:p>
    <w:p w:rsidR="00952848" w:rsidRDefault="00952848" w:rsidP="00952848">
      <w:pPr>
        <w:spacing w:after="0"/>
        <w:jc w:val="left"/>
        <w:rPr>
          <w:b/>
        </w:rPr>
      </w:pPr>
      <w:r w:rsidRPr="00AD4238">
        <w:rPr>
          <w:b/>
        </w:rPr>
        <w:t>Alternativni scenario: /</w:t>
      </w:r>
    </w:p>
    <w:p w:rsidR="00952848" w:rsidRDefault="00952848" w:rsidP="0005209C">
      <w:pPr>
        <w:rPr>
          <w:b/>
        </w:rPr>
      </w:pPr>
    </w:p>
    <w:p w:rsidR="00A00EEB" w:rsidRDefault="00A00EEB" w:rsidP="00A00EEB">
      <w:pPr>
        <w:pStyle w:val="Heading2"/>
      </w:pPr>
      <w:r>
        <w:t xml:space="preserve"> </w:t>
      </w:r>
      <w:bookmarkStart w:id="11" w:name="_Toc461565437"/>
      <w:r>
        <w:t>Slučajevi korišćenja za adiminstratora</w:t>
      </w:r>
      <w:bookmarkEnd w:id="11"/>
    </w:p>
    <w:p w:rsidR="00A00EEB" w:rsidRDefault="00A00EEB" w:rsidP="00A00EEB">
      <w:pPr>
        <w:pStyle w:val="Heading3"/>
      </w:pPr>
      <w:bookmarkStart w:id="12" w:name="_Toc461565438"/>
      <w:r>
        <w:t>Registracija novog administratora</w:t>
      </w:r>
      <w:bookmarkEnd w:id="12"/>
    </w:p>
    <w:p w:rsidR="00A00EEB" w:rsidRDefault="00A00EEB" w:rsidP="00A00EEB"/>
    <w:p w:rsidR="00A00EEB" w:rsidRPr="008B608B" w:rsidRDefault="00A00EEB" w:rsidP="00A00EEB">
      <w:pPr>
        <w:spacing w:after="0"/>
        <w:rPr>
          <w:rFonts w:ascii="Times New Roman" w:hAnsi="Times New Roman"/>
          <w:szCs w:val="24"/>
          <w:lang w:val="de-DE"/>
        </w:rPr>
      </w:pPr>
      <w:r w:rsidRPr="008B608B">
        <w:rPr>
          <w:rFonts w:ascii="Times New Roman" w:hAnsi="Times New Roman"/>
          <w:b/>
          <w:bCs/>
          <w:szCs w:val="24"/>
          <w:lang w:val="de-DE"/>
        </w:rPr>
        <w:t>Naziv SK:</w:t>
      </w:r>
      <w:r>
        <w:rPr>
          <w:rFonts w:ascii="Times New Roman" w:hAnsi="Times New Roman"/>
          <w:b/>
          <w:bCs/>
          <w:szCs w:val="24"/>
          <w:lang w:val="de-DE"/>
        </w:rPr>
        <w:t xml:space="preserve"> </w:t>
      </w:r>
      <w:r w:rsidRPr="008B608B">
        <w:rPr>
          <w:rFonts w:ascii="Times New Roman" w:hAnsi="Times New Roman"/>
          <w:szCs w:val="24"/>
          <w:lang w:val="de-DE"/>
        </w:rPr>
        <w:t xml:space="preserve">Registracija </w:t>
      </w:r>
      <w:r>
        <w:rPr>
          <w:rFonts w:ascii="Times New Roman" w:hAnsi="Times New Roman"/>
          <w:szCs w:val="24"/>
          <w:lang w:val="de-DE"/>
        </w:rPr>
        <w:t>administratora</w:t>
      </w:r>
    </w:p>
    <w:p w:rsidR="00A00EEB" w:rsidRPr="008B608B" w:rsidRDefault="00A00EEB" w:rsidP="00A00EEB">
      <w:pPr>
        <w:spacing w:after="0"/>
        <w:rPr>
          <w:rFonts w:ascii="Times New Roman" w:hAnsi="Times New Roman"/>
          <w:szCs w:val="24"/>
          <w:lang w:val="de-DE"/>
        </w:rPr>
      </w:pPr>
      <w:r w:rsidRPr="008B608B">
        <w:rPr>
          <w:rFonts w:ascii="Times New Roman" w:hAnsi="Times New Roman"/>
          <w:b/>
          <w:szCs w:val="24"/>
          <w:lang w:val="de-DE"/>
        </w:rPr>
        <w:t>Svrha:</w:t>
      </w:r>
      <w:r>
        <w:rPr>
          <w:rFonts w:ascii="Times New Roman" w:hAnsi="Times New Roman"/>
          <w:b/>
          <w:szCs w:val="24"/>
          <w:lang w:val="de-DE"/>
        </w:rPr>
        <w:t xml:space="preserve"> </w:t>
      </w:r>
      <w:r w:rsidRPr="008B608B">
        <w:rPr>
          <w:rFonts w:ascii="Times New Roman" w:hAnsi="Times New Roman"/>
          <w:szCs w:val="24"/>
          <w:lang w:val="de-DE"/>
        </w:rPr>
        <w:t>Registracija</w:t>
      </w:r>
      <w:r>
        <w:rPr>
          <w:rFonts w:ascii="Times New Roman" w:hAnsi="Times New Roman"/>
          <w:szCs w:val="24"/>
          <w:lang w:val="de-DE"/>
        </w:rPr>
        <w:t xml:space="preserve"> novog administratora</w:t>
      </w:r>
      <w:r w:rsidRPr="008B608B">
        <w:rPr>
          <w:rFonts w:ascii="Times New Roman" w:hAnsi="Times New Roman"/>
          <w:szCs w:val="24"/>
          <w:lang w:val="de-DE"/>
        </w:rPr>
        <w:t xml:space="preserve"> na sajt </w:t>
      </w:r>
      <w:r w:rsidR="00E87637">
        <w:rPr>
          <w:rFonts w:ascii="Times New Roman" w:hAnsi="Times New Roman"/>
          <w:szCs w:val="24"/>
          <w:lang w:val="de-DE"/>
        </w:rPr>
        <w:t>knjižare</w:t>
      </w:r>
    </w:p>
    <w:p w:rsidR="00A00EEB" w:rsidRDefault="00A00EEB" w:rsidP="00A00EEB">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Pr>
          <w:rFonts w:ascii="Times New Roman" w:hAnsi="Times New Roman"/>
          <w:szCs w:val="24"/>
          <w:lang w:val="de-DE"/>
        </w:rPr>
        <w:t>Administrator</w:t>
      </w:r>
    </w:p>
    <w:p w:rsidR="00A00EEB" w:rsidRPr="008B608B" w:rsidRDefault="00A00EEB" w:rsidP="00A00EEB">
      <w:pPr>
        <w:spacing w:after="0"/>
        <w:rPr>
          <w:rFonts w:ascii="Times New Roman" w:hAnsi="Times New Roman"/>
          <w:b/>
          <w:bCs/>
          <w:szCs w:val="24"/>
          <w:lang w:val="de-DE"/>
        </w:rPr>
      </w:pPr>
      <w:r w:rsidRPr="00761B39">
        <w:rPr>
          <w:rFonts w:ascii="Times New Roman" w:hAnsi="Times New Roman"/>
          <w:b/>
          <w:szCs w:val="24"/>
          <w:lang w:val="de-DE"/>
        </w:rPr>
        <w:t>Preduslov</w:t>
      </w:r>
      <w:r>
        <w:rPr>
          <w:rFonts w:ascii="Times New Roman" w:hAnsi="Times New Roman"/>
          <w:szCs w:val="24"/>
          <w:lang w:val="de-DE"/>
        </w:rPr>
        <w:t>: Korisnik je ulogovan na sistem kao administrator</w:t>
      </w:r>
    </w:p>
    <w:p w:rsidR="00A00EEB" w:rsidRPr="008B608B" w:rsidRDefault="00A00EEB" w:rsidP="00A00EEB">
      <w:pPr>
        <w:spacing w:after="0"/>
        <w:rPr>
          <w:rFonts w:ascii="Times New Roman" w:hAnsi="Times New Roman"/>
          <w:szCs w:val="24"/>
          <w:lang w:val="de-DE"/>
        </w:rPr>
      </w:pPr>
    </w:p>
    <w:p w:rsidR="00A00EEB" w:rsidRPr="00094D70" w:rsidRDefault="00A00EEB" w:rsidP="00A00EEB">
      <w:pPr>
        <w:spacing w:after="0"/>
        <w:rPr>
          <w:b/>
          <w:i/>
          <w:lang w:val="de-DE"/>
        </w:rPr>
      </w:pPr>
      <w:r w:rsidRPr="00094D70">
        <w:rPr>
          <w:b/>
          <w:i/>
          <w:lang w:val="de-DE"/>
        </w:rPr>
        <w:t>Osnovni scenario:</w:t>
      </w:r>
    </w:p>
    <w:p w:rsidR="00A00EEB" w:rsidRPr="00A12999" w:rsidRDefault="00A00EEB" w:rsidP="00A00EEB"/>
    <w:p w:rsidR="00A00EEB" w:rsidRDefault="00A00EEB" w:rsidP="00A00EEB">
      <w:pPr>
        <w:pStyle w:val="ListParagraph"/>
        <w:numPr>
          <w:ilvl w:val="0"/>
          <w:numId w:val="13"/>
        </w:numPr>
        <w:jc w:val="left"/>
      </w:pPr>
      <w:r>
        <w:t>Administrator otvara odgovarajuću formu za registraciju.(APSO)</w:t>
      </w:r>
    </w:p>
    <w:p w:rsidR="00A00EEB" w:rsidRDefault="00A00EEB" w:rsidP="00A00EEB">
      <w:pPr>
        <w:pStyle w:val="ListParagraph"/>
        <w:numPr>
          <w:ilvl w:val="0"/>
          <w:numId w:val="13"/>
        </w:numPr>
        <w:jc w:val="left"/>
      </w:pPr>
      <w:r>
        <w:t>Sistem vraća formu za registraciju.(IA)</w:t>
      </w:r>
    </w:p>
    <w:p w:rsidR="00A00EEB" w:rsidRPr="00761B39" w:rsidRDefault="00A00EEB" w:rsidP="00A00EEB">
      <w:pPr>
        <w:pStyle w:val="ListParagraph"/>
        <w:numPr>
          <w:ilvl w:val="0"/>
          <w:numId w:val="13"/>
        </w:numPr>
        <w:jc w:val="left"/>
        <w:rPr>
          <w:lang w:val="de-DE"/>
        </w:rPr>
      </w:pPr>
      <w:r w:rsidRPr="00761B39">
        <w:rPr>
          <w:lang w:val="de-DE"/>
        </w:rPr>
        <w:t xml:space="preserve">Nakon unosa </w:t>
      </w:r>
      <w:r>
        <w:rPr>
          <w:lang w:val="de-DE"/>
        </w:rPr>
        <w:t>podataka korisnik pritiska dugme "Sačuvaj izmene"(APSO)</w:t>
      </w:r>
    </w:p>
    <w:p w:rsidR="00A00EEB" w:rsidRDefault="00A00EEB" w:rsidP="00A00EEB">
      <w:pPr>
        <w:pStyle w:val="ListParagraph"/>
        <w:numPr>
          <w:ilvl w:val="0"/>
          <w:numId w:val="13"/>
        </w:numPr>
        <w:jc w:val="left"/>
        <w:rPr>
          <w:lang w:val="de-DE"/>
        </w:rPr>
      </w:pPr>
      <w:r w:rsidRPr="008B608B">
        <w:rPr>
          <w:lang w:val="de-DE"/>
        </w:rPr>
        <w:t>Sistem</w:t>
      </w:r>
      <w:r>
        <w:rPr>
          <w:lang w:val="de-DE"/>
        </w:rPr>
        <w:t xml:space="preserve"> prihvata podatke, proverava ih i šalje poruku "Uspe</w:t>
      </w:r>
      <w:r w:rsidR="00D45DCA">
        <w:t>šno ste</w:t>
      </w:r>
      <w:r>
        <w:t xml:space="preserve"> registrovali</w:t>
      </w:r>
      <w:r w:rsidR="00D45DCA">
        <w:t xml:space="preserve"> novog korisnika</w:t>
      </w:r>
      <w:r>
        <w:rPr>
          <w:lang w:val="de-DE"/>
        </w:rPr>
        <w:t>"</w:t>
      </w:r>
      <w:r w:rsidRPr="008B608B">
        <w:rPr>
          <w:lang w:val="de-DE"/>
        </w:rPr>
        <w:t>.</w:t>
      </w:r>
      <w:r>
        <w:rPr>
          <w:lang w:val="de-DE"/>
        </w:rPr>
        <w:t>(IA)</w:t>
      </w:r>
    </w:p>
    <w:p w:rsidR="008B1EA8" w:rsidRPr="008B1EA8" w:rsidRDefault="008B1EA8" w:rsidP="008B1EA8">
      <w:pPr>
        <w:spacing w:after="0"/>
        <w:ind w:left="360"/>
        <w:rPr>
          <w:b/>
          <w:lang w:val="de-DE"/>
        </w:rPr>
      </w:pPr>
      <w:r w:rsidRPr="008B1EA8">
        <w:rPr>
          <w:b/>
          <w:lang w:val="de-DE"/>
        </w:rPr>
        <w:t>Dijagram sekvenci:</w:t>
      </w:r>
    </w:p>
    <w:p w:rsidR="008B1EA8" w:rsidRDefault="008B1EA8" w:rsidP="008B1EA8">
      <w:pPr>
        <w:jc w:val="left"/>
        <w:rPr>
          <w:lang w:val="de-DE"/>
        </w:rPr>
      </w:pPr>
    </w:p>
    <w:p w:rsidR="008B1EA8" w:rsidRPr="008B1EA8" w:rsidRDefault="008B1EA8" w:rsidP="008B1EA8">
      <w:pPr>
        <w:jc w:val="left"/>
        <w:rPr>
          <w:lang w:val="de-DE"/>
        </w:rPr>
      </w:pPr>
    </w:p>
    <w:p w:rsidR="008B1EA8" w:rsidRDefault="008B1EA8" w:rsidP="008B1EA8">
      <w:pPr>
        <w:pStyle w:val="ListParagraph"/>
        <w:jc w:val="left"/>
        <w:rPr>
          <w:lang w:val="de-DE"/>
        </w:rPr>
      </w:pPr>
    </w:p>
    <w:p w:rsidR="00A00EEB" w:rsidRPr="008B1EA8" w:rsidRDefault="008B1EA8" w:rsidP="008B1EA8">
      <w:pPr>
        <w:pStyle w:val="ListParagraph"/>
        <w:ind w:left="0"/>
        <w:jc w:val="left"/>
        <w:rPr>
          <w:lang w:val="de-DE"/>
        </w:rPr>
      </w:pPr>
      <w:r w:rsidRPr="002B3A0D">
        <w:object w:dxaOrig="10953" w:dyaOrig="6314">
          <v:shape id="_x0000_i1035" type="#_x0000_t75" style="width:496.5pt;height:285.75pt" o:ole="">
            <v:imagedata r:id="rId14" o:title=""/>
          </v:shape>
          <o:OLEObject Type="Embed" ProgID="Visio.Drawing.11" ShapeID="_x0000_i1035" DrawAspect="Content" ObjectID="_1607287294" r:id="rId30"/>
        </w:object>
      </w:r>
      <w:r w:rsidR="00A00EEB" w:rsidRPr="00A12999">
        <w:rPr>
          <w:b/>
          <w:lang w:val="de-DE"/>
        </w:rPr>
        <w:t xml:space="preserve">Alternativni scenario: </w:t>
      </w:r>
    </w:p>
    <w:p w:rsidR="00A00EEB" w:rsidRDefault="00A00EEB" w:rsidP="00A00EEB">
      <w:pPr>
        <w:spacing w:after="0"/>
        <w:jc w:val="left"/>
        <w:rPr>
          <w:b/>
          <w:lang w:val="de-DE"/>
        </w:rPr>
      </w:pPr>
    </w:p>
    <w:p w:rsidR="00A00EEB" w:rsidRDefault="00A00EEB" w:rsidP="00A00EEB">
      <w:pPr>
        <w:spacing w:after="0"/>
        <w:ind w:left="360"/>
        <w:jc w:val="left"/>
        <w:rPr>
          <w:lang w:val="de-DE"/>
        </w:rPr>
      </w:pPr>
      <w:r>
        <w:rPr>
          <w:lang w:val="de-DE"/>
        </w:rPr>
        <w:t>4</w:t>
      </w:r>
      <w:r w:rsidRPr="00A12999">
        <w:rPr>
          <w:lang w:val="de-DE"/>
        </w:rPr>
        <w:t>.1.</w:t>
      </w:r>
      <w:r>
        <w:rPr>
          <w:lang w:val="de-DE"/>
        </w:rPr>
        <w:t xml:space="preserve"> Sistem javlja da uneto korisničko</w:t>
      </w:r>
      <w:r w:rsidRPr="00A12999">
        <w:rPr>
          <w:lang w:val="de-DE"/>
        </w:rPr>
        <w:t xml:space="preserve"> korisničko </w:t>
      </w:r>
      <w:r>
        <w:rPr>
          <w:lang w:val="de-DE"/>
        </w:rPr>
        <w:t xml:space="preserve">ili email </w:t>
      </w:r>
      <w:r w:rsidRPr="00A12999">
        <w:rPr>
          <w:lang w:val="de-DE"/>
        </w:rPr>
        <w:t>ime</w:t>
      </w:r>
      <w:r>
        <w:rPr>
          <w:lang w:val="de-DE"/>
        </w:rPr>
        <w:t xml:space="preserve"> već postoji u bazi</w:t>
      </w:r>
      <w:r w:rsidRPr="00A12999">
        <w:rPr>
          <w:lang w:val="de-DE"/>
        </w:rPr>
        <w:t xml:space="preserve"> porukom “</w:t>
      </w:r>
      <w:r>
        <w:rPr>
          <w:lang w:val="de-DE"/>
        </w:rPr>
        <w:t>Korisnik sa ovim korisničkim imenom već postoji" ili "Korisnik sa ovim emailom već postoji".</w:t>
      </w:r>
    </w:p>
    <w:p w:rsidR="008B1EA8" w:rsidRDefault="008B1EA8" w:rsidP="00A00EEB">
      <w:pPr>
        <w:spacing w:after="0"/>
        <w:ind w:left="360"/>
        <w:jc w:val="left"/>
        <w:rPr>
          <w:lang w:val="de-DE"/>
        </w:rPr>
      </w:pPr>
    </w:p>
    <w:p w:rsidR="008B1EA8" w:rsidRDefault="008B1EA8" w:rsidP="008B1EA8">
      <w:pPr>
        <w:spacing w:after="0"/>
        <w:rPr>
          <w:b/>
          <w:lang w:val="de-DE"/>
        </w:rPr>
      </w:pPr>
      <w:r w:rsidRPr="00480AD1">
        <w:rPr>
          <w:b/>
          <w:lang w:val="de-DE"/>
        </w:rPr>
        <w:t>Dijagram sekvenci:</w:t>
      </w:r>
    </w:p>
    <w:p w:rsidR="008B1EA8" w:rsidRDefault="008B1EA8" w:rsidP="008B1EA8">
      <w:pPr>
        <w:spacing w:after="0"/>
        <w:ind w:left="360"/>
        <w:jc w:val="left"/>
        <w:rPr>
          <w:lang w:val="de-DE"/>
        </w:rPr>
      </w:pPr>
    </w:p>
    <w:p w:rsidR="008B1EA8" w:rsidRDefault="008B1EA8" w:rsidP="008B1EA8">
      <w:pPr>
        <w:spacing w:after="0"/>
        <w:ind w:left="360"/>
        <w:jc w:val="left"/>
        <w:rPr>
          <w:lang w:val="de-DE"/>
        </w:rPr>
      </w:pPr>
    </w:p>
    <w:p w:rsidR="008B1EA8" w:rsidRPr="00A12999" w:rsidRDefault="008B1EA8" w:rsidP="008B1EA8">
      <w:pPr>
        <w:tabs>
          <w:tab w:val="left" w:pos="0"/>
        </w:tabs>
        <w:spacing w:after="0"/>
        <w:ind w:left="360" w:hanging="360"/>
        <w:jc w:val="left"/>
        <w:rPr>
          <w:b/>
          <w:lang w:val="de-DE"/>
        </w:rPr>
      </w:pPr>
      <w:r w:rsidRPr="002B3A0D">
        <w:object w:dxaOrig="10953" w:dyaOrig="6314">
          <v:shape id="_x0000_i1036" type="#_x0000_t75" style="width:496.5pt;height:285.75pt" o:ole="">
            <v:imagedata r:id="rId16" o:title=""/>
          </v:shape>
          <o:OLEObject Type="Embed" ProgID="Visio.Drawing.11" ShapeID="_x0000_i1036" DrawAspect="Content" ObjectID="_1607287295" r:id="rId31"/>
        </w:object>
      </w:r>
    </w:p>
    <w:p w:rsidR="008B1EA8" w:rsidRPr="00A12999" w:rsidRDefault="008B1EA8" w:rsidP="00A00EEB">
      <w:pPr>
        <w:spacing w:after="0"/>
        <w:ind w:left="360"/>
        <w:jc w:val="left"/>
        <w:rPr>
          <w:b/>
          <w:lang w:val="de-DE"/>
        </w:rPr>
      </w:pPr>
    </w:p>
    <w:p w:rsidR="00A00EEB" w:rsidRPr="00A12999" w:rsidRDefault="00A00EEB" w:rsidP="00A00EEB"/>
    <w:p w:rsidR="00A00EEB" w:rsidRDefault="00A00EEB" w:rsidP="00A00EEB">
      <w:pPr>
        <w:pStyle w:val="Heading3"/>
      </w:pPr>
      <w:bookmarkStart w:id="13" w:name="_Toc461565439"/>
      <w:r>
        <w:t>Log in.</w:t>
      </w:r>
      <w:bookmarkEnd w:id="13"/>
      <w:r>
        <w:t xml:space="preserve"> </w:t>
      </w:r>
    </w:p>
    <w:p w:rsidR="00D45DCA" w:rsidRPr="00D45DCA" w:rsidRDefault="00D45DCA" w:rsidP="00D45DCA"/>
    <w:p w:rsidR="00A00EEB" w:rsidRPr="001E482D" w:rsidRDefault="00A00EEB" w:rsidP="00A00EEB">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szCs w:val="24"/>
        </w:rPr>
        <w:t xml:space="preserve"> Log in</w:t>
      </w:r>
    </w:p>
    <w:p w:rsidR="00A00EEB" w:rsidRPr="001E482D" w:rsidRDefault="00A00EEB" w:rsidP="00A00EEB">
      <w:pPr>
        <w:spacing w:after="0"/>
        <w:rPr>
          <w:rFonts w:ascii="Times New Roman" w:hAnsi="Times New Roman"/>
          <w:szCs w:val="24"/>
        </w:rPr>
      </w:pPr>
      <w:r w:rsidRPr="001E482D">
        <w:rPr>
          <w:rFonts w:ascii="Times New Roman" w:hAnsi="Times New Roman"/>
          <w:b/>
          <w:szCs w:val="24"/>
        </w:rPr>
        <w:t>Svrha:</w:t>
      </w:r>
      <w:r>
        <w:rPr>
          <w:rFonts w:ascii="Times New Roman" w:hAnsi="Times New Roman"/>
          <w:b/>
          <w:szCs w:val="24"/>
        </w:rPr>
        <w:t xml:space="preserve"> </w:t>
      </w:r>
      <w:r>
        <w:rPr>
          <w:rFonts w:ascii="Times New Roman" w:hAnsi="Times New Roman"/>
          <w:szCs w:val="24"/>
        </w:rPr>
        <w:t xml:space="preserve">Logovanje korisnika u cilju pregleda knjiga u </w:t>
      </w:r>
      <w:r w:rsidR="00E87637">
        <w:rPr>
          <w:rFonts w:ascii="Times New Roman" w:hAnsi="Times New Roman"/>
          <w:szCs w:val="24"/>
        </w:rPr>
        <w:t>knjižari</w:t>
      </w:r>
      <w:r>
        <w:rPr>
          <w:rFonts w:ascii="Times New Roman" w:hAnsi="Times New Roman"/>
          <w:szCs w:val="24"/>
        </w:rPr>
        <w:t xml:space="preserve"> i njihove </w:t>
      </w:r>
      <w:r w:rsidR="00E87637">
        <w:rPr>
          <w:rFonts w:ascii="Times New Roman" w:hAnsi="Times New Roman"/>
          <w:szCs w:val="24"/>
        </w:rPr>
        <w:t>kupovine</w:t>
      </w:r>
    </w:p>
    <w:p w:rsidR="00A00EEB" w:rsidRPr="008B608B" w:rsidRDefault="00A00EEB" w:rsidP="00A00EEB">
      <w:pPr>
        <w:spacing w:after="0"/>
        <w:rPr>
          <w:rFonts w:ascii="Times New Roman" w:hAnsi="Times New Roman"/>
          <w:b/>
          <w:bCs/>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sidR="00D45DCA">
        <w:rPr>
          <w:rFonts w:ascii="Times New Roman" w:hAnsi="Times New Roman"/>
          <w:szCs w:val="24"/>
          <w:lang w:val="de-DE"/>
        </w:rPr>
        <w:t>Administrator</w:t>
      </w:r>
    </w:p>
    <w:p w:rsidR="00A00EEB" w:rsidRPr="00480AD1" w:rsidRDefault="00A00EEB" w:rsidP="00A00EEB">
      <w:pPr>
        <w:spacing w:after="0"/>
        <w:rPr>
          <w:lang w:val="de-DE"/>
        </w:rPr>
      </w:pPr>
    </w:p>
    <w:p w:rsidR="00A00EEB" w:rsidRPr="00480AD1" w:rsidRDefault="00A00EEB" w:rsidP="00A00EEB">
      <w:pPr>
        <w:spacing w:after="0"/>
        <w:rPr>
          <w:lang w:val="de-DE"/>
        </w:rPr>
      </w:pPr>
      <w:r w:rsidRPr="00480AD1">
        <w:rPr>
          <w:b/>
          <w:lang w:val="de-DE"/>
        </w:rPr>
        <w:t>Osnovni scenario:</w:t>
      </w:r>
    </w:p>
    <w:p w:rsidR="00A00EEB" w:rsidRPr="00307425" w:rsidRDefault="00A00EEB" w:rsidP="00D45DCA">
      <w:pPr>
        <w:pStyle w:val="ListParagraph"/>
        <w:numPr>
          <w:ilvl w:val="0"/>
          <w:numId w:val="14"/>
        </w:numPr>
        <w:spacing w:after="0"/>
        <w:rPr>
          <w:lang w:val="de-DE"/>
        </w:rPr>
      </w:pPr>
      <w:r w:rsidRPr="00307425">
        <w:rPr>
          <w:lang w:val="de-DE"/>
        </w:rPr>
        <w:t xml:space="preserve">Korisnik unosi </w:t>
      </w:r>
      <w:r>
        <w:rPr>
          <w:lang w:val="de-DE"/>
        </w:rPr>
        <w:t>korisnicko ime</w:t>
      </w:r>
      <w:r w:rsidRPr="00307425">
        <w:rPr>
          <w:lang w:val="de-DE"/>
        </w:rPr>
        <w:t xml:space="preserve"> i </w:t>
      </w:r>
      <w:r>
        <w:rPr>
          <w:lang w:val="de-DE"/>
        </w:rPr>
        <w:t>sifru</w:t>
      </w:r>
      <w:r w:rsidRPr="00307425">
        <w:rPr>
          <w:lang w:val="de-DE"/>
        </w:rPr>
        <w:t xml:space="preserve"> i  potvrđuje unos</w:t>
      </w:r>
      <w:r>
        <w:rPr>
          <w:lang w:val="de-DE"/>
        </w:rPr>
        <w:t>.(APSO)</w:t>
      </w:r>
    </w:p>
    <w:p w:rsidR="00A00EEB" w:rsidRPr="00307425" w:rsidRDefault="00A00EEB" w:rsidP="00D45DCA">
      <w:pPr>
        <w:pStyle w:val="ListParagraph"/>
        <w:numPr>
          <w:ilvl w:val="0"/>
          <w:numId w:val="14"/>
        </w:numPr>
        <w:spacing w:after="0"/>
        <w:rPr>
          <w:lang w:val="de-DE"/>
        </w:rPr>
      </w:pPr>
      <w:r w:rsidRPr="00307425">
        <w:rPr>
          <w:lang w:val="de-DE"/>
        </w:rPr>
        <w:t xml:space="preserve">Sistem prosleđuje korisnika na </w:t>
      </w:r>
      <w:r>
        <w:rPr>
          <w:lang w:val="de-DE"/>
        </w:rPr>
        <w:t>odgovarajucu</w:t>
      </w:r>
      <w:r w:rsidRPr="00307425">
        <w:rPr>
          <w:lang w:val="de-DE"/>
        </w:rPr>
        <w:t xml:space="preserve"> stran</w:t>
      </w:r>
      <w:r>
        <w:rPr>
          <w:lang w:val="de-DE"/>
        </w:rPr>
        <w:t>icu – stranica dobrodošlice.(IA)</w:t>
      </w:r>
    </w:p>
    <w:p w:rsidR="00A00EEB" w:rsidRDefault="00A00EEB" w:rsidP="00A00EEB">
      <w:pPr>
        <w:spacing w:after="0"/>
        <w:rPr>
          <w:lang w:val="de-DE"/>
        </w:rPr>
      </w:pPr>
    </w:p>
    <w:p w:rsidR="00A00EEB" w:rsidRDefault="00A00EEB" w:rsidP="00A00EEB">
      <w:pPr>
        <w:spacing w:after="0"/>
        <w:rPr>
          <w:b/>
          <w:lang w:val="de-DE"/>
        </w:rPr>
      </w:pPr>
      <w:r w:rsidRPr="00480AD1">
        <w:rPr>
          <w:b/>
          <w:lang w:val="de-DE"/>
        </w:rPr>
        <w:t>Dijagram sekvenci:</w:t>
      </w:r>
    </w:p>
    <w:p w:rsidR="00A00EEB" w:rsidRPr="00480AD1" w:rsidRDefault="00B045D6" w:rsidP="00A00EEB">
      <w:pPr>
        <w:spacing w:after="0"/>
        <w:rPr>
          <w:b/>
          <w:lang w:val="de-DE"/>
        </w:rPr>
      </w:pPr>
      <w:r w:rsidRPr="002B3A0D">
        <w:object w:dxaOrig="10953" w:dyaOrig="6314">
          <v:shape id="_x0000_i1037" type="#_x0000_t75" style="width:496.5pt;height:285.75pt" o:ole="">
            <v:imagedata r:id="rId20" o:title=""/>
          </v:shape>
          <o:OLEObject Type="Embed" ProgID="Visio.Drawing.11" ShapeID="_x0000_i1037" DrawAspect="Content" ObjectID="_1607287296" r:id="rId32"/>
        </w:object>
      </w:r>
    </w:p>
    <w:p w:rsidR="00A00EEB" w:rsidRPr="00480AD1" w:rsidRDefault="00A00EEB" w:rsidP="00A00EEB">
      <w:pPr>
        <w:spacing w:after="0"/>
        <w:jc w:val="center"/>
        <w:rPr>
          <w:lang w:val="de-DE"/>
        </w:rPr>
      </w:pPr>
    </w:p>
    <w:p w:rsidR="00A00EEB" w:rsidRPr="002834BD" w:rsidRDefault="00A00EEB" w:rsidP="00A00EEB">
      <w:pPr>
        <w:spacing w:after="0"/>
        <w:rPr>
          <w:b/>
          <w:lang w:val="de-DE"/>
        </w:rPr>
      </w:pPr>
      <w:r w:rsidRPr="002834BD">
        <w:rPr>
          <w:b/>
          <w:lang w:val="de-DE"/>
        </w:rPr>
        <w:t>Alternativni scenario:</w:t>
      </w:r>
    </w:p>
    <w:p w:rsidR="00A00EEB" w:rsidRDefault="00A00EEB" w:rsidP="00A00EEB">
      <w:pPr>
        <w:tabs>
          <w:tab w:val="left" w:pos="709"/>
        </w:tabs>
        <w:spacing w:after="0"/>
        <w:ind w:left="851" w:hanging="851"/>
        <w:rPr>
          <w:lang w:val="de-DE"/>
        </w:rPr>
      </w:pPr>
      <w:r w:rsidRPr="002834BD">
        <w:rPr>
          <w:lang w:val="de-DE"/>
        </w:rPr>
        <w:t>2.1.</w:t>
      </w:r>
      <w:r>
        <w:rPr>
          <w:lang w:val="de-DE"/>
        </w:rPr>
        <w:tab/>
      </w:r>
      <w:r w:rsidRPr="002834BD">
        <w:rPr>
          <w:lang w:val="de-DE"/>
        </w:rPr>
        <w:t xml:space="preserve">Pogrešno uneti </w:t>
      </w:r>
      <w:r>
        <w:rPr>
          <w:lang w:val="de-DE"/>
        </w:rPr>
        <w:t>korisničko ime ili šifra</w:t>
      </w:r>
      <w:r w:rsidRPr="002834BD">
        <w:rPr>
          <w:lang w:val="de-DE"/>
        </w:rPr>
        <w:t>, sistem obaveštava korisnika o grešci</w:t>
      </w:r>
      <w:r>
        <w:rPr>
          <w:lang w:val="de-DE"/>
        </w:rPr>
        <w:t xml:space="preserve"> porukom   </w:t>
      </w:r>
      <w:r w:rsidRPr="003642F6">
        <w:rPr>
          <w:lang w:val="de-DE"/>
        </w:rPr>
        <w:t>:</w:t>
      </w:r>
      <w:r>
        <w:rPr>
          <w:lang w:val="de-DE"/>
        </w:rPr>
        <w:t xml:space="preserve">“Pogresno korisničiko ime ili </w:t>
      </w:r>
      <w:r w:rsidRPr="00F3570F">
        <w:rPr>
          <w:lang w:val="de-DE"/>
        </w:rPr>
        <w:t xml:space="preserve">šifru. </w:t>
      </w:r>
      <w:r>
        <w:rPr>
          <w:lang w:val="de-DE"/>
        </w:rPr>
        <w:t>“(IA)</w:t>
      </w:r>
    </w:p>
    <w:p w:rsidR="00A00EEB" w:rsidRPr="002834BD" w:rsidRDefault="00A00EEB" w:rsidP="00A00EEB">
      <w:pPr>
        <w:spacing w:after="0"/>
        <w:rPr>
          <w:lang w:val="de-DE"/>
        </w:rPr>
      </w:pPr>
      <w:r w:rsidRPr="002834BD">
        <w:rPr>
          <w:lang w:val="de-DE"/>
        </w:rPr>
        <w:t>2.2.</w:t>
      </w:r>
      <w:r>
        <w:rPr>
          <w:lang w:val="de-DE"/>
        </w:rPr>
        <w:tab/>
      </w:r>
      <w:r w:rsidRPr="002834BD">
        <w:rPr>
          <w:lang w:val="de-DE"/>
        </w:rPr>
        <w:t>Ukoliko sistem ne može da se poveže na bazu obaveštava korisnika o tome</w:t>
      </w:r>
      <w:r>
        <w:rPr>
          <w:lang w:val="de-DE"/>
        </w:rPr>
        <w:t>.(IA)</w:t>
      </w:r>
    </w:p>
    <w:p w:rsidR="00A00EEB" w:rsidRPr="00AA1122" w:rsidRDefault="00A00EEB" w:rsidP="00A00EEB"/>
    <w:p w:rsidR="00A00EEB" w:rsidRDefault="00A00EEB" w:rsidP="00A00EEB">
      <w:pPr>
        <w:pStyle w:val="Heading3"/>
      </w:pPr>
      <w:bookmarkStart w:id="14" w:name="_Toc461565440"/>
      <w:r>
        <w:t>Log out</w:t>
      </w:r>
      <w:bookmarkEnd w:id="14"/>
    </w:p>
    <w:p w:rsidR="00D45DCA" w:rsidRPr="00D45DCA" w:rsidRDefault="00D45DCA" w:rsidP="00D45DCA"/>
    <w:p w:rsidR="00A00EEB" w:rsidRPr="008B608B" w:rsidRDefault="00A00EEB" w:rsidP="00A00EEB">
      <w:pPr>
        <w:spacing w:after="0"/>
        <w:rPr>
          <w:rFonts w:ascii="Times New Roman" w:hAnsi="Times New Roman"/>
          <w:szCs w:val="24"/>
          <w:lang w:val="de-DE"/>
        </w:rPr>
      </w:pPr>
      <w:r w:rsidRPr="008B608B">
        <w:rPr>
          <w:rFonts w:ascii="Times New Roman" w:hAnsi="Times New Roman"/>
          <w:b/>
          <w:bCs/>
          <w:szCs w:val="24"/>
          <w:lang w:val="de-DE"/>
        </w:rPr>
        <w:t>Naziv SK:</w:t>
      </w:r>
      <w:r>
        <w:rPr>
          <w:rFonts w:ascii="Times New Roman" w:hAnsi="Times New Roman"/>
          <w:b/>
          <w:bCs/>
          <w:szCs w:val="24"/>
          <w:lang w:val="de-DE"/>
        </w:rPr>
        <w:t xml:space="preserve"> </w:t>
      </w:r>
      <w:r>
        <w:rPr>
          <w:rFonts w:ascii="Times New Roman" w:hAnsi="Times New Roman"/>
          <w:szCs w:val="24"/>
          <w:lang w:val="de-DE"/>
        </w:rPr>
        <w:t>Log out</w:t>
      </w:r>
    </w:p>
    <w:p w:rsidR="00A00EEB" w:rsidRPr="008B608B" w:rsidRDefault="00A00EEB" w:rsidP="00A00EEB">
      <w:pPr>
        <w:spacing w:after="0"/>
        <w:rPr>
          <w:rFonts w:ascii="Times New Roman" w:hAnsi="Times New Roman"/>
          <w:szCs w:val="24"/>
          <w:lang w:val="de-DE"/>
        </w:rPr>
      </w:pPr>
      <w:r w:rsidRPr="008B608B">
        <w:rPr>
          <w:rFonts w:ascii="Times New Roman" w:hAnsi="Times New Roman"/>
          <w:b/>
          <w:szCs w:val="24"/>
          <w:lang w:val="de-DE"/>
        </w:rPr>
        <w:t>Svrha:</w:t>
      </w:r>
      <w:r>
        <w:rPr>
          <w:rFonts w:ascii="Times New Roman" w:hAnsi="Times New Roman"/>
          <w:szCs w:val="24"/>
          <w:lang w:val="de-DE"/>
        </w:rPr>
        <w:t xml:space="preserve"> Odjava </w:t>
      </w:r>
      <w:r w:rsidR="00D45DCA">
        <w:rPr>
          <w:rFonts w:ascii="Times New Roman" w:hAnsi="Times New Roman"/>
          <w:szCs w:val="24"/>
          <w:lang w:val="de-DE"/>
        </w:rPr>
        <w:t>administratora</w:t>
      </w:r>
      <w:r>
        <w:rPr>
          <w:rFonts w:ascii="Times New Roman" w:hAnsi="Times New Roman"/>
          <w:szCs w:val="24"/>
          <w:lang w:val="de-DE"/>
        </w:rPr>
        <w:t xml:space="preserve"> sa sistema</w:t>
      </w:r>
    </w:p>
    <w:p w:rsidR="00A00EEB" w:rsidRDefault="00A00EEB" w:rsidP="00A00EEB">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sidR="00D45DCA">
        <w:rPr>
          <w:rFonts w:ascii="Times New Roman" w:hAnsi="Times New Roman"/>
          <w:szCs w:val="24"/>
          <w:lang w:val="de-DE"/>
        </w:rPr>
        <w:t>Administrator</w:t>
      </w:r>
    </w:p>
    <w:p w:rsidR="00A00EEB" w:rsidRPr="00F3570F" w:rsidRDefault="00A00EEB" w:rsidP="00A00EEB">
      <w:pPr>
        <w:spacing w:after="0"/>
        <w:rPr>
          <w:rFonts w:ascii="Times New Roman" w:hAnsi="Times New Roman"/>
          <w:szCs w:val="24"/>
          <w:lang w:val="de-DE"/>
        </w:rPr>
      </w:pPr>
      <w:r w:rsidRPr="00F3570F">
        <w:rPr>
          <w:rFonts w:ascii="Arial" w:hAnsi="Arial" w:cs="Arial"/>
          <w:b/>
          <w:szCs w:val="24"/>
          <w:lang w:val="de-DE"/>
        </w:rPr>
        <w:t>Preduslov</w:t>
      </w:r>
      <w:r w:rsidRPr="00F3570F">
        <w:rPr>
          <w:rFonts w:ascii="Times New Roman" w:hAnsi="Times New Roman"/>
          <w:szCs w:val="24"/>
          <w:lang w:val="de-DE"/>
        </w:rPr>
        <w:t>:</w:t>
      </w:r>
      <w:r>
        <w:rPr>
          <w:rFonts w:ascii="Times New Roman" w:hAnsi="Times New Roman"/>
          <w:szCs w:val="24"/>
          <w:lang w:val="de-DE"/>
        </w:rPr>
        <w:t xml:space="preserve"> </w:t>
      </w:r>
      <w:r w:rsidRPr="00F3570F">
        <w:rPr>
          <w:rFonts w:ascii="Times New Roman" w:hAnsi="Times New Roman"/>
          <w:szCs w:val="24"/>
          <w:lang w:val="de-DE"/>
        </w:rPr>
        <w:t>Akter je predhodno u</w:t>
      </w:r>
      <w:r>
        <w:rPr>
          <w:rFonts w:ascii="Times New Roman" w:hAnsi="Times New Roman"/>
          <w:szCs w:val="24"/>
          <w:lang w:val="de-DE"/>
        </w:rPr>
        <w:t>logovan na sistem</w:t>
      </w:r>
    </w:p>
    <w:p w:rsidR="00A00EEB" w:rsidRPr="008B608B" w:rsidRDefault="00A00EEB" w:rsidP="00A00EEB">
      <w:pPr>
        <w:spacing w:after="0"/>
        <w:rPr>
          <w:rFonts w:ascii="Times New Roman" w:hAnsi="Times New Roman"/>
          <w:szCs w:val="24"/>
          <w:lang w:val="de-DE"/>
        </w:rPr>
      </w:pPr>
    </w:p>
    <w:p w:rsidR="00A00EEB" w:rsidRPr="008B608B" w:rsidRDefault="00A00EEB" w:rsidP="00A00EEB">
      <w:pPr>
        <w:spacing w:after="0"/>
        <w:rPr>
          <w:rFonts w:ascii="Times New Roman" w:hAnsi="Times New Roman"/>
          <w:b/>
          <w:bCs/>
          <w:szCs w:val="24"/>
          <w:lang w:val="de-DE"/>
        </w:rPr>
      </w:pPr>
    </w:p>
    <w:p w:rsidR="00A00EEB" w:rsidRPr="00B228C2" w:rsidRDefault="00A00EEB" w:rsidP="00A00EEB">
      <w:pPr>
        <w:spacing w:after="0"/>
        <w:rPr>
          <w:i/>
          <w:lang w:val="de-DE"/>
        </w:rPr>
      </w:pPr>
      <w:r w:rsidRPr="00B228C2">
        <w:rPr>
          <w:b/>
          <w:i/>
          <w:lang w:val="de-DE"/>
        </w:rPr>
        <w:t>Osnovni scenario:</w:t>
      </w:r>
    </w:p>
    <w:p w:rsidR="00A00EEB" w:rsidRPr="0008580B" w:rsidRDefault="00A00EEB" w:rsidP="00A00EEB">
      <w:pPr>
        <w:pStyle w:val="ListParagraph"/>
        <w:numPr>
          <w:ilvl w:val="0"/>
          <w:numId w:val="10"/>
        </w:numPr>
        <w:spacing w:after="0"/>
      </w:pPr>
      <w:r w:rsidRPr="0008580B">
        <w:t>Korisnik bira opciju „Log</w:t>
      </w:r>
      <w:r>
        <w:t xml:space="preserve"> </w:t>
      </w:r>
      <w:r w:rsidRPr="0008580B">
        <w:t>out“</w:t>
      </w:r>
      <w:r>
        <w:t xml:space="preserve"> iz korisničkog menija</w:t>
      </w:r>
      <w:r w:rsidRPr="0008580B">
        <w:t>.(APSO)</w:t>
      </w:r>
    </w:p>
    <w:p w:rsidR="00A00EEB" w:rsidRPr="0008580B" w:rsidRDefault="00A00EEB" w:rsidP="00A00EEB">
      <w:pPr>
        <w:pStyle w:val="ListParagraph"/>
        <w:numPr>
          <w:ilvl w:val="0"/>
          <w:numId w:val="10"/>
        </w:numPr>
        <w:spacing w:after="0"/>
      </w:pPr>
      <w:r w:rsidRPr="0008580B">
        <w:t>Sistem odjavljuje korisnika i vraća ga na stranu za logovanje(</w:t>
      </w:r>
      <w:r>
        <w:t>IA)</w:t>
      </w:r>
    </w:p>
    <w:p w:rsidR="00B045D6" w:rsidRDefault="00B045D6" w:rsidP="00B045D6">
      <w:pPr>
        <w:spacing w:after="0"/>
        <w:jc w:val="left"/>
      </w:pPr>
    </w:p>
    <w:p w:rsidR="00A00EEB" w:rsidRPr="008B1EA8" w:rsidRDefault="00B045D6" w:rsidP="00A00EEB">
      <w:pPr>
        <w:spacing w:after="0"/>
        <w:jc w:val="left"/>
      </w:pPr>
      <w:r w:rsidRPr="002B3A0D">
        <w:object w:dxaOrig="10953" w:dyaOrig="6314">
          <v:shape id="_x0000_i1038" type="#_x0000_t75" style="width:496.5pt;height:285.75pt" o:ole="">
            <v:imagedata r:id="rId22" o:title=""/>
          </v:shape>
          <o:OLEObject Type="Embed" ProgID="Visio.Drawing.11" ShapeID="_x0000_i1038" DrawAspect="Content" ObjectID="_1607287297" r:id="rId33"/>
        </w:object>
      </w:r>
    </w:p>
    <w:p w:rsidR="00A00EEB" w:rsidRDefault="00A00EEB" w:rsidP="00A00EEB">
      <w:pPr>
        <w:spacing w:after="0"/>
        <w:jc w:val="left"/>
        <w:rPr>
          <w:b/>
        </w:rPr>
      </w:pPr>
      <w:r>
        <w:rPr>
          <w:b/>
        </w:rPr>
        <w:t>Alternativni scenario: /</w:t>
      </w:r>
    </w:p>
    <w:p w:rsidR="00A00EEB" w:rsidRDefault="00A00EEB" w:rsidP="00A00EEB"/>
    <w:p w:rsidR="00D45DCA" w:rsidRDefault="00D45DCA" w:rsidP="00D45DCA">
      <w:pPr>
        <w:pStyle w:val="Heading3"/>
      </w:pPr>
      <w:bookmarkStart w:id="15" w:name="_Toc461565441"/>
      <w:r>
        <w:t>Pregled knjiga</w:t>
      </w:r>
      <w:bookmarkEnd w:id="15"/>
    </w:p>
    <w:p w:rsidR="00D45DCA" w:rsidRPr="00D45DCA" w:rsidRDefault="00D45DCA" w:rsidP="00D45DCA"/>
    <w:p w:rsidR="00D45DCA" w:rsidRPr="001E482D" w:rsidRDefault="00D45DCA" w:rsidP="00D45DCA">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Pregled knjiga</w:t>
      </w:r>
    </w:p>
    <w:p w:rsidR="00D45DCA" w:rsidRPr="003642F6" w:rsidRDefault="00D45DCA" w:rsidP="00D45DCA">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sidRPr="003642F6">
        <w:rPr>
          <w:rFonts w:ascii="Times New Roman" w:hAnsi="Times New Roman"/>
          <w:szCs w:val="24"/>
          <w:lang w:val="de-DE"/>
        </w:rPr>
        <w:t xml:space="preserve">Prikaz trenutne ponude </w:t>
      </w:r>
      <w:r>
        <w:rPr>
          <w:rFonts w:ascii="Times New Roman" w:hAnsi="Times New Roman"/>
          <w:szCs w:val="24"/>
          <w:lang w:val="de-DE"/>
        </w:rPr>
        <w:t xml:space="preserve">knjiga u </w:t>
      </w:r>
      <w:r w:rsidR="00E87637">
        <w:rPr>
          <w:rFonts w:ascii="Times New Roman" w:hAnsi="Times New Roman"/>
          <w:szCs w:val="24"/>
          <w:lang w:val="de-DE"/>
        </w:rPr>
        <w:t>knjižari</w:t>
      </w:r>
    </w:p>
    <w:p w:rsidR="00D45DCA" w:rsidRDefault="00D45DCA" w:rsidP="00D45DCA">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D45DCA" w:rsidRPr="00F3570F" w:rsidRDefault="00D45DCA" w:rsidP="00D45DCA">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w:t>
      </w:r>
    </w:p>
    <w:p w:rsidR="00D45DCA" w:rsidRPr="008B608B" w:rsidRDefault="00D45DCA" w:rsidP="00D45DCA">
      <w:pPr>
        <w:rPr>
          <w:lang w:val="de-DE"/>
        </w:rPr>
      </w:pPr>
    </w:p>
    <w:p w:rsidR="00D45DCA" w:rsidRPr="00AD4238" w:rsidRDefault="00D45DCA" w:rsidP="00D45DCA">
      <w:pPr>
        <w:spacing w:after="0"/>
        <w:rPr>
          <w:i/>
          <w:lang w:val="de-DE"/>
        </w:rPr>
      </w:pPr>
      <w:r w:rsidRPr="00AD4238">
        <w:rPr>
          <w:b/>
          <w:i/>
          <w:lang w:val="de-DE"/>
        </w:rPr>
        <w:t>Osnovni scenario:</w:t>
      </w:r>
    </w:p>
    <w:p w:rsidR="00D45DCA" w:rsidRPr="008B608B" w:rsidRDefault="00D45DCA" w:rsidP="00D45DCA">
      <w:pPr>
        <w:pStyle w:val="ListParagraph"/>
        <w:numPr>
          <w:ilvl w:val="0"/>
          <w:numId w:val="15"/>
        </w:numPr>
        <w:spacing w:after="0"/>
        <w:jc w:val="left"/>
        <w:rPr>
          <w:lang w:val="de-DE"/>
        </w:rPr>
      </w:pPr>
      <w:r>
        <w:rPr>
          <w:lang w:val="de-DE"/>
        </w:rPr>
        <w:t>Administrator</w:t>
      </w:r>
      <w:r w:rsidRPr="008B608B">
        <w:rPr>
          <w:lang w:val="de-DE"/>
        </w:rPr>
        <w:t xml:space="preserve"> otvara stranicu za p</w:t>
      </w:r>
      <w:r>
        <w:rPr>
          <w:lang w:val="de-DE"/>
        </w:rPr>
        <w:t>rikaz knjiga (APSO)</w:t>
      </w:r>
    </w:p>
    <w:p w:rsidR="00D45DCA" w:rsidRDefault="00D45DCA" w:rsidP="001B128E">
      <w:pPr>
        <w:pStyle w:val="ListParagraph"/>
        <w:numPr>
          <w:ilvl w:val="0"/>
          <w:numId w:val="15"/>
        </w:numPr>
        <w:spacing w:after="0"/>
        <w:jc w:val="left"/>
      </w:pPr>
      <w:r>
        <w:t>Sistem se povezuje sa bazom</w:t>
      </w:r>
      <w:r w:rsidR="001B128E">
        <w:t xml:space="preserve"> i o</w:t>
      </w:r>
      <w:r>
        <w:t>tvara se lista  knjiga (IA)</w:t>
      </w:r>
    </w:p>
    <w:p w:rsidR="00D45DCA" w:rsidRDefault="00D45DCA" w:rsidP="00D45DCA">
      <w:pPr>
        <w:spacing w:after="0"/>
        <w:ind w:left="360"/>
      </w:pPr>
      <w:r>
        <w:t xml:space="preserve"> </w:t>
      </w:r>
      <w:r w:rsidR="001B128E">
        <w:t>3</w:t>
      </w:r>
      <w:r>
        <w:t>.   Korisnik unosi kriterijum za pretragu.(APSO)</w:t>
      </w:r>
    </w:p>
    <w:p w:rsidR="00D45DCA" w:rsidRDefault="00D45DCA" w:rsidP="00D45DCA">
      <w:pPr>
        <w:spacing w:after="0"/>
      </w:pPr>
      <w:r>
        <w:t xml:space="preserve">        </w:t>
      </w:r>
      <w:r w:rsidR="001B128E">
        <w:t>4</w:t>
      </w:r>
      <w:r>
        <w:t>. Sistem se povezuje sa bazom i vraća podatke o knjigama koje zadovoljavaju dati kriterijum.(IA)</w:t>
      </w:r>
    </w:p>
    <w:p w:rsidR="001B128E" w:rsidRDefault="001B128E" w:rsidP="00D45DCA">
      <w:pPr>
        <w:spacing w:after="0"/>
      </w:pPr>
    </w:p>
    <w:p w:rsidR="001B128E" w:rsidRDefault="001B128E" w:rsidP="001B128E">
      <w:pPr>
        <w:spacing w:after="0"/>
        <w:rPr>
          <w:b/>
          <w:i/>
        </w:rPr>
      </w:pPr>
      <w:r w:rsidRPr="001B128E">
        <w:rPr>
          <w:b/>
          <w:i/>
        </w:rPr>
        <w:t>Dijagram sekvenci:</w:t>
      </w:r>
    </w:p>
    <w:p w:rsidR="001B128E" w:rsidRDefault="001B128E" w:rsidP="001B128E">
      <w:pPr>
        <w:spacing w:after="0"/>
        <w:rPr>
          <w:b/>
          <w:i/>
        </w:rPr>
      </w:pPr>
    </w:p>
    <w:p w:rsidR="00D45DCA" w:rsidRDefault="001B128E" w:rsidP="001B128E">
      <w:pPr>
        <w:jc w:val="center"/>
      </w:pPr>
      <w:r w:rsidRPr="002B3A0D">
        <w:object w:dxaOrig="10953" w:dyaOrig="6314">
          <v:shape id="_x0000_i1039" type="#_x0000_t75" style="width:496.5pt;height:285.75pt" o:ole="">
            <v:imagedata r:id="rId24" o:title=""/>
          </v:shape>
          <o:OLEObject Type="Embed" ProgID="Visio.Drawing.11" ShapeID="_x0000_i1039" DrawAspect="Content" ObjectID="_1607287298" r:id="rId34"/>
        </w:object>
      </w:r>
    </w:p>
    <w:p w:rsidR="00D45DCA" w:rsidRDefault="00D45DCA" w:rsidP="00D45DCA">
      <w:pPr>
        <w:spacing w:after="0"/>
        <w:jc w:val="left"/>
        <w:rPr>
          <w:b/>
        </w:rPr>
      </w:pPr>
      <w:r w:rsidRPr="00AD4238">
        <w:rPr>
          <w:b/>
        </w:rPr>
        <w:t>Alternativni scenario: /</w:t>
      </w:r>
    </w:p>
    <w:p w:rsidR="00D45DCA" w:rsidRPr="00D45DCA" w:rsidRDefault="00D45DCA" w:rsidP="00D45DCA"/>
    <w:p w:rsidR="00D45DCA" w:rsidRDefault="00D45DCA" w:rsidP="00D45DCA">
      <w:pPr>
        <w:pStyle w:val="Heading3"/>
      </w:pPr>
      <w:bookmarkStart w:id="16" w:name="_Toc461565442"/>
      <w:r>
        <w:t>Unos nove knjige</w:t>
      </w:r>
      <w:bookmarkEnd w:id="16"/>
    </w:p>
    <w:p w:rsidR="00441129" w:rsidRPr="00441129" w:rsidRDefault="00441129" w:rsidP="00441129"/>
    <w:p w:rsidR="00441129" w:rsidRPr="001E482D" w:rsidRDefault="00441129" w:rsidP="00441129">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Unos nove knjiga</w:t>
      </w:r>
    </w:p>
    <w:p w:rsidR="00441129" w:rsidRPr="003642F6" w:rsidRDefault="00441129" w:rsidP="00441129">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Pr>
          <w:rFonts w:ascii="Times New Roman" w:hAnsi="Times New Roman"/>
          <w:szCs w:val="24"/>
          <w:lang w:val="de-DE"/>
        </w:rPr>
        <w:t>Unos nove knjige u bazu sistema</w:t>
      </w:r>
    </w:p>
    <w:p w:rsidR="00441129" w:rsidRDefault="00441129" w:rsidP="00441129">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441129" w:rsidRPr="00F3570F" w:rsidRDefault="00441129" w:rsidP="00441129">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 učitana je lista pisaca.</w:t>
      </w:r>
    </w:p>
    <w:p w:rsidR="006E2F96" w:rsidRDefault="006E2F96" w:rsidP="006E2F96"/>
    <w:p w:rsidR="006E2F96" w:rsidRDefault="006E2F96" w:rsidP="006E2F96">
      <w:pPr>
        <w:spacing w:after="0" w:line="240" w:lineRule="auto"/>
        <w:rPr>
          <w:rFonts w:ascii="Arial" w:hAnsi="Arial" w:cs="Arial"/>
          <w:color w:val="FF0000"/>
          <w:sz w:val="20"/>
          <w:szCs w:val="20"/>
          <w:u w:color="FFFFFF"/>
        </w:rPr>
      </w:pPr>
    </w:p>
    <w:p w:rsidR="006E2F96" w:rsidRPr="0006362B" w:rsidRDefault="00441129" w:rsidP="006E2F96">
      <w:pPr>
        <w:pStyle w:val="ListParagraph"/>
        <w:numPr>
          <w:ilvl w:val="0"/>
          <w:numId w:val="18"/>
        </w:numPr>
        <w:ind w:left="720"/>
        <w:jc w:val="left"/>
        <w:rPr>
          <w:rFonts w:cs="Arial"/>
          <w:u w:color="FFFFFF"/>
        </w:rPr>
      </w:pPr>
      <w:r>
        <w:rPr>
          <w:rFonts w:cs="Arial"/>
          <w:u w:color="FFFFFF"/>
        </w:rPr>
        <w:t>Administrator</w:t>
      </w:r>
      <w:r w:rsidR="006E2F96" w:rsidRPr="006E2F96">
        <w:rPr>
          <w:rFonts w:cs="Arial"/>
          <w:u w:color="FFFFFF"/>
        </w:rPr>
        <w:t xml:space="preserve"> poziva</w:t>
      </w:r>
      <w:r w:rsidR="006E2F96">
        <w:rPr>
          <w:rFonts w:cs="Arial"/>
          <w:u w:color="FFFFFF"/>
        </w:rPr>
        <w:t xml:space="preserve"> sistem da </w:t>
      </w:r>
      <w:r w:rsidR="00B045D6">
        <w:rPr>
          <w:rFonts w:cs="Arial"/>
          <w:u w:color="FFFFFF"/>
        </w:rPr>
        <w:t xml:space="preserve">otvori formu za </w:t>
      </w:r>
      <w:r w:rsidR="008B1EA8">
        <w:rPr>
          <w:rFonts w:cs="Arial"/>
          <w:u w:color="FFFFFF"/>
        </w:rPr>
        <w:t>unos nove</w:t>
      </w:r>
      <w:r w:rsidR="00B045D6">
        <w:rPr>
          <w:rFonts w:cs="Arial"/>
          <w:u w:color="FFFFFF"/>
        </w:rPr>
        <w:t xml:space="preserve"> knjige</w:t>
      </w:r>
      <w:r w:rsidR="006E2F96" w:rsidRPr="006E2F96">
        <w:rPr>
          <w:rFonts w:cs="Arial"/>
          <w:u w:color="FFFFFF"/>
        </w:rPr>
        <w:t>(APSO)</w:t>
      </w:r>
    </w:p>
    <w:p w:rsidR="006E2F96" w:rsidRPr="0006362B" w:rsidRDefault="006E2F96" w:rsidP="006E2F96">
      <w:pPr>
        <w:pStyle w:val="ListParagraph"/>
        <w:numPr>
          <w:ilvl w:val="0"/>
          <w:numId w:val="18"/>
        </w:numPr>
        <w:ind w:left="720"/>
        <w:jc w:val="left"/>
        <w:rPr>
          <w:rFonts w:cs="Arial"/>
          <w:u w:color="FFFFFF"/>
        </w:rPr>
      </w:pPr>
      <w:r w:rsidRPr="006E2F96">
        <w:rPr>
          <w:rFonts w:cs="Arial"/>
          <w:u w:color="FFFFFF"/>
        </w:rPr>
        <w:t xml:space="preserve">Sistem prikazuje </w:t>
      </w:r>
      <w:r w:rsidR="00441129">
        <w:rPr>
          <w:rFonts w:cs="Arial"/>
          <w:u w:color="FFFFFF"/>
        </w:rPr>
        <w:t>administratoru</w:t>
      </w:r>
      <w:r w:rsidRPr="006E2F96">
        <w:rPr>
          <w:rFonts w:cs="Arial"/>
          <w:u w:color="FFFFFF"/>
        </w:rPr>
        <w:t xml:space="preserve"> </w:t>
      </w:r>
      <w:r w:rsidR="00441129">
        <w:rPr>
          <w:rFonts w:cs="Arial"/>
          <w:u w:color="FFFFFF"/>
        </w:rPr>
        <w:t>formu za unos podataka o knjizi</w:t>
      </w:r>
      <w:r w:rsidRPr="006E2F96">
        <w:rPr>
          <w:rFonts w:cs="Arial"/>
          <w:u w:color="FFFFFF"/>
        </w:rPr>
        <w:t>.(IA)</w:t>
      </w:r>
    </w:p>
    <w:p w:rsidR="006E2F96" w:rsidRPr="006E2F96" w:rsidRDefault="00441129" w:rsidP="006E2F96">
      <w:pPr>
        <w:pStyle w:val="ListParagraph"/>
        <w:numPr>
          <w:ilvl w:val="0"/>
          <w:numId w:val="18"/>
        </w:numPr>
        <w:ind w:left="720"/>
        <w:jc w:val="left"/>
        <w:rPr>
          <w:rFonts w:cs="Arial"/>
          <w:u w:color="FFFFFF"/>
          <w:lang w:val="ru-RU"/>
        </w:rPr>
      </w:pPr>
      <w:r>
        <w:rPr>
          <w:rFonts w:cs="Arial"/>
          <w:u w:color="FFFFFF"/>
        </w:rPr>
        <w:t>Administratoru</w:t>
      </w:r>
      <w:r w:rsidR="006E2F96" w:rsidRPr="006E2F96">
        <w:rPr>
          <w:rFonts w:cs="Arial"/>
          <w:u w:color="FFFFFF"/>
        </w:rPr>
        <w:t xml:space="preserve"> poziva sistem da zapamti podatke o </w:t>
      </w:r>
      <w:r>
        <w:rPr>
          <w:rFonts w:cs="Arial"/>
          <w:u w:color="FFFFFF"/>
        </w:rPr>
        <w:t>knjizi</w:t>
      </w:r>
      <w:r w:rsidR="006E2F96" w:rsidRPr="006E2F96">
        <w:rPr>
          <w:rFonts w:cs="Arial"/>
          <w:u w:color="FFFFFF"/>
        </w:rPr>
        <w:t>. (APSO)</w:t>
      </w:r>
    </w:p>
    <w:p w:rsidR="00441129" w:rsidRPr="0006362B" w:rsidRDefault="006E2F96" w:rsidP="00441129">
      <w:pPr>
        <w:pStyle w:val="ListParagraph"/>
        <w:numPr>
          <w:ilvl w:val="0"/>
          <w:numId w:val="18"/>
        </w:numPr>
        <w:ind w:left="720"/>
        <w:jc w:val="left"/>
        <w:rPr>
          <w:rFonts w:cs="Arial"/>
          <w:u w:color="FFFFFF"/>
        </w:rPr>
      </w:pPr>
      <w:r w:rsidRPr="006E2F96">
        <w:rPr>
          <w:rFonts w:cs="Arial"/>
          <w:u w:color="FFFFFF"/>
        </w:rPr>
        <w:t xml:space="preserve">Sistem prikazuje </w:t>
      </w:r>
      <w:r w:rsidR="00441129">
        <w:rPr>
          <w:rFonts w:cs="Arial"/>
          <w:u w:color="FFFFFF"/>
        </w:rPr>
        <w:t>administratoru</w:t>
      </w:r>
      <w:r w:rsidRPr="006E2F96">
        <w:rPr>
          <w:rFonts w:cs="Arial"/>
          <w:u w:color="FFFFFF"/>
        </w:rPr>
        <w:t xml:space="preserve"> zapamćeni </w:t>
      </w:r>
      <w:r w:rsidR="00441129">
        <w:rPr>
          <w:rFonts w:cs="Arial"/>
          <w:u w:color="FFFFFF"/>
        </w:rPr>
        <w:t>knjigu</w:t>
      </w:r>
      <w:r w:rsidRPr="006E2F96">
        <w:rPr>
          <w:rFonts w:cs="Arial"/>
          <w:u w:color="FFFFFF"/>
        </w:rPr>
        <w:t xml:space="preserve"> i poruku:"</w:t>
      </w:r>
      <w:r w:rsidR="00441129" w:rsidRPr="00441129">
        <w:t xml:space="preserve"> </w:t>
      </w:r>
      <w:r w:rsidR="00441129" w:rsidRPr="00441129">
        <w:rPr>
          <w:rFonts w:cs="Arial"/>
          <w:u w:color="FFFFFF"/>
        </w:rPr>
        <w:t>Uspešno ste dodali novu knjigu!</w:t>
      </w:r>
      <w:r w:rsidRPr="006E2F96">
        <w:rPr>
          <w:rFonts w:cs="Arial"/>
          <w:u w:color="FFFFFF"/>
        </w:rPr>
        <w:t>".(IA)</w:t>
      </w:r>
    </w:p>
    <w:p w:rsidR="00441129" w:rsidRDefault="00441129" w:rsidP="00441129">
      <w:pPr>
        <w:pStyle w:val="ListParagraph"/>
        <w:jc w:val="left"/>
        <w:rPr>
          <w:rFonts w:cs="Arial"/>
          <w:u w:color="FFFFFF"/>
        </w:rPr>
      </w:pPr>
    </w:p>
    <w:p w:rsidR="00B045D6" w:rsidRPr="00B045D6" w:rsidRDefault="008B1EA8" w:rsidP="00B045D6">
      <w:pPr>
        <w:pStyle w:val="ListParagraph"/>
        <w:ind w:left="0"/>
        <w:jc w:val="left"/>
        <w:rPr>
          <w:rFonts w:cs="Arial"/>
          <w:u w:color="FFFFFF"/>
        </w:rPr>
      </w:pPr>
      <w:r w:rsidRPr="002B3A0D">
        <w:object w:dxaOrig="10953" w:dyaOrig="6314">
          <v:shape id="_x0000_i1040" type="#_x0000_t75" style="width:496.5pt;height:286.5pt" o:ole="">
            <v:imagedata r:id="rId35" o:title=""/>
          </v:shape>
          <o:OLEObject Type="Embed" ProgID="Visio.Drawing.11" ShapeID="_x0000_i1040" DrawAspect="Content" ObjectID="_1607287299" r:id="rId36"/>
        </w:object>
      </w:r>
    </w:p>
    <w:p w:rsidR="006E2F96" w:rsidRPr="00441129" w:rsidRDefault="00441129" w:rsidP="00441129">
      <w:pPr>
        <w:pStyle w:val="ListParagraph"/>
        <w:ind w:left="0"/>
        <w:jc w:val="left"/>
        <w:rPr>
          <w:rFonts w:cs="Arial"/>
          <w:u w:color="FFFFFF"/>
        </w:rPr>
      </w:pPr>
      <w:r w:rsidRPr="00441129">
        <w:rPr>
          <w:b/>
          <w:lang w:val="de-DE"/>
        </w:rPr>
        <w:t>Alternativni scenario:</w:t>
      </w:r>
      <w:r>
        <w:rPr>
          <w:b/>
          <w:lang w:val="de-DE"/>
        </w:rPr>
        <w:t xml:space="preserve"> /</w:t>
      </w:r>
    </w:p>
    <w:p w:rsidR="00D45DCA" w:rsidRDefault="00D45DCA" w:rsidP="00D45DCA">
      <w:pPr>
        <w:pStyle w:val="Heading3"/>
      </w:pPr>
      <w:r>
        <w:t xml:space="preserve"> </w:t>
      </w:r>
      <w:bookmarkStart w:id="17" w:name="_Toc461565443"/>
      <w:r>
        <w:t>Izmena knjiga</w:t>
      </w:r>
      <w:bookmarkEnd w:id="17"/>
    </w:p>
    <w:p w:rsidR="00D45DCA" w:rsidRDefault="00D45DCA" w:rsidP="00D45DCA"/>
    <w:p w:rsidR="00D45DCA" w:rsidRPr="001E482D" w:rsidRDefault="00D45DCA" w:rsidP="00D45DCA">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sidR="006E2F96">
        <w:rPr>
          <w:rFonts w:ascii="Times New Roman" w:hAnsi="Times New Roman"/>
          <w:szCs w:val="24"/>
        </w:rPr>
        <w:t>Izmena</w:t>
      </w:r>
      <w:r>
        <w:rPr>
          <w:rFonts w:ascii="Times New Roman" w:hAnsi="Times New Roman"/>
          <w:szCs w:val="24"/>
        </w:rPr>
        <w:t xml:space="preserve"> knjiga</w:t>
      </w:r>
    </w:p>
    <w:p w:rsidR="00D45DCA" w:rsidRPr="003642F6" w:rsidRDefault="00D45DCA" w:rsidP="00D45DCA">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sidR="006E2F96">
        <w:rPr>
          <w:rFonts w:ascii="Times New Roman" w:hAnsi="Times New Roman"/>
          <w:szCs w:val="24"/>
          <w:lang w:val="de-DE"/>
        </w:rPr>
        <w:t>Promena podataka o knjizi</w:t>
      </w:r>
    </w:p>
    <w:p w:rsidR="00D45DCA" w:rsidRDefault="00D45DCA" w:rsidP="00D45DCA">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D45DCA" w:rsidRPr="00F3570F" w:rsidRDefault="00D45DCA" w:rsidP="00D45DCA">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w:t>
      </w:r>
      <w:r w:rsidR="00B045D6">
        <w:rPr>
          <w:rFonts w:ascii="Times New Roman" w:hAnsi="Times New Roman"/>
          <w:szCs w:val="24"/>
          <w:lang w:val="de-DE"/>
        </w:rPr>
        <w:t>, učitana je lista pisaca</w:t>
      </w:r>
    </w:p>
    <w:p w:rsidR="00D45DCA" w:rsidRPr="008B608B" w:rsidRDefault="00D45DCA" w:rsidP="00D45DCA">
      <w:pPr>
        <w:rPr>
          <w:lang w:val="de-DE"/>
        </w:rPr>
      </w:pPr>
    </w:p>
    <w:p w:rsidR="00D45DCA" w:rsidRPr="00AD4238" w:rsidRDefault="00D45DCA" w:rsidP="00D45DCA">
      <w:pPr>
        <w:spacing w:after="0"/>
        <w:rPr>
          <w:i/>
          <w:lang w:val="de-DE"/>
        </w:rPr>
      </w:pPr>
      <w:r w:rsidRPr="00AD4238">
        <w:rPr>
          <w:b/>
          <w:i/>
          <w:lang w:val="de-DE"/>
        </w:rPr>
        <w:t>Osnovni scenario:</w:t>
      </w:r>
    </w:p>
    <w:p w:rsidR="00D45DCA" w:rsidRPr="00D45DCA" w:rsidRDefault="00D45DCA" w:rsidP="00D45DCA"/>
    <w:p w:rsidR="00D45DCA" w:rsidRPr="00D45DCA" w:rsidRDefault="00D45DCA" w:rsidP="00D45DCA">
      <w:pPr>
        <w:pStyle w:val="ListParagraph"/>
        <w:numPr>
          <w:ilvl w:val="0"/>
          <w:numId w:val="16"/>
        </w:numPr>
        <w:jc w:val="left"/>
        <w:rPr>
          <w:rFonts w:cs="Arial"/>
          <w:u w:color="FFFFFF"/>
        </w:rPr>
      </w:pPr>
      <w:r w:rsidRPr="00D45DCA">
        <w:rPr>
          <w:rFonts w:cs="Arial"/>
          <w:u w:color="FFFFFF"/>
        </w:rPr>
        <w:t xml:space="preserve">Korisnik poziva sistem da nađe </w:t>
      </w:r>
      <w:r>
        <w:rPr>
          <w:rFonts w:cs="Arial"/>
          <w:u w:color="FFFFFF"/>
        </w:rPr>
        <w:t>knjigu</w:t>
      </w:r>
      <w:r w:rsidRPr="00D45DCA">
        <w:rPr>
          <w:rFonts w:cs="Arial"/>
          <w:u w:color="FFFFFF"/>
        </w:rPr>
        <w:t xml:space="preserve"> po zadatoj vrednosti (APSO)</w:t>
      </w:r>
    </w:p>
    <w:p w:rsidR="00D45DCA" w:rsidRPr="00D45DCA" w:rsidRDefault="00D45DCA" w:rsidP="00D45DCA">
      <w:pPr>
        <w:pStyle w:val="ListParagraph"/>
        <w:numPr>
          <w:ilvl w:val="0"/>
          <w:numId w:val="16"/>
        </w:numPr>
        <w:jc w:val="left"/>
        <w:rPr>
          <w:rFonts w:cs="Arial"/>
          <w:u w:color="FFFFFF"/>
        </w:rPr>
      </w:pPr>
      <w:r w:rsidRPr="00D45DCA">
        <w:rPr>
          <w:rFonts w:cs="Arial"/>
          <w:u w:color="FFFFFF"/>
        </w:rPr>
        <w:t xml:space="preserve">Sistem prikazuje korisniku nađene </w:t>
      </w:r>
      <w:r>
        <w:rPr>
          <w:rFonts w:cs="Arial"/>
          <w:u w:color="FFFFFF"/>
        </w:rPr>
        <w:t xml:space="preserve">knjige. </w:t>
      </w:r>
      <w:r w:rsidRPr="00D45DCA">
        <w:rPr>
          <w:rFonts w:cs="Arial"/>
          <w:u w:color="FFFFFF"/>
        </w:rPr>
        <w:t>(IA)</w:t>
      </w:r>
    </w:p>
    <w:p w:rsidR="00D45DCA" w:rsidRPr="00D45DCA" w:rsidRDefault="00D45DCA" w:rsidP="00D45DCA">
      <w:pPr>
        <w:pStyle w:val="ListParagraph"/>
        <w:numPr>
          <w:ilvl w:val="0"/>
          <w:numId w:val="16"/>
        </w:numPr>
        <w:jc w:val="left"/>
        <w:rPr>
          <w:rFonts w:cs="Arial"/>
          <w:u w:color="FFFFFF"/>
        </w:rPr>
      </w:pPr>
      <w:r w:rsidRPr="00D45DCA">
        <w:rPr>
          <w:rFonts w:cs="Arial"/>
          <w:u w:color="FFFFFF"/>
        </w:rPr>
        <w:t xml:space="preserve">Korisnik poziva sistem da učita podatke o </w:t>
      </w:r>
      <w:r>
        <w:rPr>
          <w:rFonts w:cs="Arial"/>
          <w:u w:color="FFFFFF"/>
        </w:rPr>
        <w:t>izabranoj knjizi</w:t>
      </w:r>
      <w:r w:rsidRPr="00D45DCA">
        <w:rPr>
          <w:rFonts w:cs="Arial"/>
          <w:u w:color="FFFFFF"/>
        </w:rPr>
        <w:t xml:space="preserve"> (APSO)</w:t>
      </w:r>
    </w:p>
    <w:p w:rsidR="00D45DCA" w:rsidRPr="00D45DCA" w:rsidRDefault="00D45DCA" w:rsidP="00D45DCA">
      <w:pPr>
        <w:pStyle w:val="ListParagraph"/>
        <w:numPr>
          <w:ilvl w:val="0"/>
          <w:numId w:val="16"/>
        </w:numPr>
        <w:jc w:val="left"/>
        <w:rPr>
          <w:rFonts w:cs="Arial"/>
          <w:u w:color="FFFFFF"/>
        </w:rPr>
      </w:pPr>
      <w:r w:rsidRPr="00D45DCA">
        <w:rPr>
          <w:rFonts w:cs="Arial"/>
          <w:u w:color="FFFFFF"/>
        </w:rPr>
        <w:t>Sistem prikazuje</w:t>
      </w:r>
      <w:r>
        <w:rPr>
          <w:rFonts w:cs="Arial"/>
          <w:u w:color="FFFFFF"/>
        </w:rPr>
        <w:t xml:space="preserve"> korisniku podatke o izabranoj knjizi </w:t>
      </w:r>
      <w:r w:rsidRPr="00D45DCA">
        <w:rPr>
          <w:rFonts w:cs="Arial"/>
          <w:u w:color="FFFFFF"/>
        </w:rPr>
        <w:t>(IA)</w:t>
      </w:r>
    </w:p>
    <w:p w:rsidR="00D45DCA" w:rsidRPr="00D45DCA" w:rsidRDefault="00D45DCA" w:rsidP="00D45DCA">
      <w:pPr>
        <w:pStyle w:val="ListParagraph"/>
        <w:numPr>
          <w:ilvl w:val="0"/>
          <w:numId w:val="16"/>
        </w:numPr>
        <w:jc w:val="left"/>
        <w:rPr>
          <w:rFonts w:cs="Arial"/>
          <w:u w:color="FFFFFF"/>
        </w:rPr>
      </w:pPr>
      <w:r w:rsidRPr="00D45DCA">
        <w:rPr>
          <w:rFonts w:cs="Arial"/>
          <w:u w:color="FFFFFF"/>
        </w:rPr>
        <w:t>Korisnik poziva sis</w:t>
      </w:r>
      <w:r>
        <w:rPr>
          <w:rFonts w:cs="Arial"/>
          <w:u w:color="FFFFFF"/>
        </w:rPr>
        <w:t>tem da zapamti podatke o</w:t>
      </w:r>
      <w:r w:rsidR="006E2F96">
        <w:rPr>
          <w:rFonts w:cs="Arial"/>
          <w:u w:color="FFFFFF"/>
        </w:rPr>
        <w:t xml:space="preserve"> knjizi</w:t>
      </w:r>
      <w:r w:rsidRPr="00D45DCA">
        <w:rPr>
          <w:rFonts w:cs="Arial"/>
          <w:u w:color="FFFFFF"/>
        </w:rPr>
        <w:t>. (APSO)</w:t>
      </w:r>
    </w:p>
    <w:p w:rsidR="006E2F96" w:rsidRDefault="00D45DCA" w:rsidP="006E2F96">
      <w:pPr>
        <w:pStyle w:val="ListParagraph"/>
        <w:numPr>
          <w:ilvl w:val="0"/>
          <w:numId w:val="16"/>
        </w:numPr>
        <w:jc w:val="left"/>
        <w:rPr>
          <w:rFonts w:cs="Arial"/>
          <w:u w:color="FFFFFF"/>
        </w:rPr>
      </w:pPr>
      <w:r w:rsidRPr="00D45DCA">
        <w:rPr>
          <w:rFonts w:cs="Arial"/>
          <w:u w:color="FFFFFF"/>
        </w:rPr>
        <w:t>Sistem prikazuje korisniku zapamćeni artikal i poruku: "</w:t>
      </w:r>
      <w:r w:rsidR="006E2F96" w:rsidRPr="006E2F96">
        <w:t xml:space="preserve"> </w:t>
      </w:r>
      <w:r w:rsidR="006E2F96" w:rsidRPr="006E2F96">
        <w:rPr>
          <w:rFonts w:cs="Arial"/>
          <w:u w:color="FFFFFF"/>
        </w:rPr>
        <w:t>Uspešno ste izvršili izmenu podataka o knjizi!</w:t>
      </w:r>
      <w:r w:rsidRPr="00D45DCA">
        <w:rPr>
          <w:rFonts w:cs="Arial"/>
          <w:u w:color="FFFFFF"/>
        </w:rPr>
        <w:t>." (IA)</w:t>
      </w:r>
    </w:p>
    <w:p w:rsidR="001B128E" w:rsidRDefault="001B128E" w:rsidP="001B128E">
      <w:pPr>
        <w:jc w:val="left"/>
        <w:rPr>
          <w:rFonts w:cs="Arial"/>
          <w:b/>
          <w:i/>
          <w:u w:color="FFFFFF"/>
        </w:rPr>
      </w:pPr>
      <w:r w:rsidRPr="001B128E">
        <w:rPr>
          <w:rFonts w:cs="Arial"/>
          <w:b/>
          <w:i/>
          <w:u w:color="FFFFFF"/>
        </w:rPr>
        <w:t>Dijagram sekvenci:</w:t>
      </w:r>
    </w:p>
    <w:p w:rsidR="001B128E" w:rsidRPr="001B128E" w:rsidRDefault="001B128E" w:rsidP="001B128E">
      <w:pPr>
        <w:jc w:val="left"/>
        <w:rPr>
          <w:rFonts w:cs="Arial"/>
          <w:b/>
          <w:i/>
          <w:u w:color="FFFFFF"/>
        </w:rPr>
      </w:pPr>
      <w:r w:rsidRPr="002B3A0D">
        <w:object w:dxaOrig="10988" w:dyaOrig="8431">
          <v:shape id="_x0000_i1041" type="#_x0000_t75" style="width:496.5pt;height:391.5pt" o:ole="">
            <v:imagedata r:id="rId37" o:title=""/>
          </v:shape>
          <o:OLEObject Type="Embed" ProgID="Visio.Drawing.11" ShapeID="_x0000_i1041" DrawAspect="Content" ObjectID="_1607287300" r:id="rId38"/>
        </w:object>
      </w:r>
    </w:p>
    <w:p w:rsidR="006E2F96" w:rsidRPr="001B128E" w:rsidRDefault="006E2F96" w:rsidP="001B128E">
      <w:pPr>
        <w:ind w:left="465" w:hanging="465"/>
        <w:jc w:val="left"/>
        <w:rPr>
          <w:b/>
          <w:i/>
          <w:lang w:val="de-DE"/>
        </w:rPr>
      </w:pPr>
      <w:r w:rsidRPr="001B128E">
        <w:rPr>
          <w:b/>
          <w:i/>
          <w:lang w:val="de-DE"/>
        </w:rPr>
        <w:t>Alternativni scenario:</w:t>
      </w:r>
    </w:p>
    <w:p w:rsidR="006E2F96" w:rsidRDefault="006E2F96" w:rsidP="006E2F96">
      <w:pPr>
        <w:ind w:left="465"/>
        <w:jc w:val="left"/>
        <w:rPr>
          <w:rFonts w:ascii="Arial" w:hAnsi="Arial" w:cs="Arial"/>
          <w:sz w:val="20"/>
          <w:szCs w:val="20"/>
          <w:u w:color="FFFFFF"/>
        </w:rPr>
      </w:pPr>
      <w:r>
        <w:rPr>
          <w:rFonts w:ascii="Arial" w:hAnsi="Arial" w:cs="Arial"/>
          <w:sz w:val="20"/>
          <w:szCs w:val="20"/>
          <w:u w:color="FFFFFF"/>
        </w:rPr>
        <w:t>6.1 Ukoliko sistem ne može da zapamti podatke o artiklu on prikazuje korisniku poruku: "</w:t>
      </w:r>
      <w:r w:rsidRPr="006E2F96">
        <w:rPr>
          <w:rFonts w:ascii="Arial" w:hAnsi="Arial" w:cs="Arial"/>
          <w:sz w:val="20"/>
          <w:szCs w:val="20"/>
          <w:u w:color="FFFFFF"/>
        </w:rPr>
        <w:t>Došlo je do greške pri pokušaju izmene podataka o knjizi!</w:t>
      </w:r>
      <w:r>
        <w:rPr>
          <w:rFonts w:ascii="Arial" w:hAnsi="Arial" w:cs="Arial"/>
          <w:sz w:val="20"/>
          <w:szCs w:val="20"/>
          <w:u w:color="FFFFFF"/>
        </w:rPr>
        <w:t>". (IA)</w:t>
      </w:r>
    </w:p>
    <w:p w:rsidR="001B128E" w:rsidRPr="006E2F96" w:rsidRDefault="001B128E" w:rsidP="001B128E">
      <w:pPr>
        <w:jc w:val="left"/>
        <w:rPr>
          <w:rFonts w:cs="Arial"/>
          <w:u w:color="FFFFFF"/>
        </w:rPr>
      </w:pPr>
      <w:r w:rsidRPr="002B3A0D">
        <w:object w:dxaOrig="10988" w:dyaOrig="8431">
          <v:shape id="_x0000_i1042" type="#_x0000_t75" style="width:496.5pt;height:391.5pt" o:ole="">
            <v:imagedata r:id="rId39" o:title=""/>
          </v:shape>
          <o:OLEObject Type="Embed" ProgID="Visio.Drawing.11" ShapeID="_x0000_i1042" DrawAspect="Content" ObjectID="_1607287301" r:id="rId40"/>
        </w:object>
      </w:r>
    </w:p>
    <w:p w:rsidR="006E2F96" w:rsidRPr="006E2F96" w:rsidRDefault="006E2F96" w:rsidP="006E2F96">
      <w:pPr>
        <w:jc w:val="left"/>
        <w:rPr>
          <w:rFonts w:cs="Arial"/>
          <w:u w:color="FFFFFF"/>
        </w:rPr>
      </w:pPr>
    </w:p>
    <w:p w:rsidR="00D45DCA" w:rsidRPr="00D45DCA" w:rsidRDefault="00D45DCA" w:rsidP="00D45DCA"/>
    <w:p w:rsidR="00D45DCA" w:rsidRDefault="00D45DCA" w:rsidP="00D45DCA">
      <w:pPr>
        <w:pStyle w:val="Heading3"/>
      </w:pPr>
      <w:bookmarkStart w:id="18" w:name="_Toc461565444"/>
      <w:r>
        <w:t>Brisanje knjiga</w:t>
      </w:r>
      <w:bookmarkEnd w:id="18"/>
    </w:p>
    <w:p w:rsidR="006E2F96" w:rsidRDefault="006E2F96" w:rsidP="006E2F96"/>
    <w:p w:rsidR="006E2F96" w:rsidRPr="001E482D" w:rsidRDefault="006E2F96" w:rsidP="006E2F96">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Brisanje knjiga</w:t>
      </w:r>
    </w:p>
    <w:p w:rsidR="006E2F96" w:rsidRPr="003642F6" w:rsidRDefault="006E2F96" w:rsidP="006E2F96">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Pr>
          <w:rFonts w:ascii="Times New Roman" w:hAnsi="Times New Roman"/>
          <w:szCs w:val="24"/>
          <w:lang w:val="de-DE"/>
        </w:rPr>
        <w:t>Brisanje knjige iz baze</w:t>
      </w:r>
    </w:p>
    <w:p w:rsidR="006E2F96" w:rsidRDefault="006E2F96" w:rsidP="006E2F96">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6E2F96" w:rsidRPr="00F3570F" w:rsidRDefault="006E2F96" w:rsidP="006E2F96">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w:t>
      </w:r>
    </w:p>
    <w:p w:rsidR="006E2F96" w:rsidRPr="008B608B" w:rsidRDefault="006E2F96" w:rsidP="006E2F96">
      <w:pPr>
        <w:rPr>
          <w:lang w:val="de-DE"/>
        </w:rPr>
      </w:pPr>
    </w:p>
    <w:p w:rsidR="006E2F96" w:rsidRPr="00AD4238" w:rsidRDefault="006E2F96" w:rsidP="006E2F96">
      <w:pPr>
        <w:spacing w:after="0"/>
        <w:rPr>
          <w:i/>
          <w:lang w:val="de-DE"/>
        </w:rPr>
      </w:pPr>
      <w:r w:rsidRPr="00AD4238">
        <w:rPr>
          <w:b/>
          <w:i/>
          <w:lang w:val="de-DE"/>
        </w:rPr>
        <w:t>Osnovni scenario:</w:t>
      </w:r>
    </w:p>
    <w:p w:rsidR="006E2F96" w:rsidRPr="00D45DCA" w:rsidRDefault="006E2F96" w:rsidP="006E2F96"/>
    <w:p w:rsidR="006E2F96" w:rsidRPr="00D45DCA" w:rsidRDefault="006E2F96" w:rsidP="006E2F96">
      <w:pPr>
        <w:pStyle w:val="ListParagraph"/>
        <w:numPr>
          <w:ilvl w:val="0"/>
          <w:numId w:val="17"/>
        </w:numPr>
        <w:jc w:val="left"/>
        <w:rPr>
          <w:rFonts w:cs="Arial"/>
          <w:u w:color="FFFFFF"/>
        </w:rPr>
      </w:pPr>
      <w:r w:rsidRPr="00D45DCA">
        <w:rPr>
          <w:rFonts w:cs="Arial"/>
          <w:u w:color="FFFFFF"/>
        </w:rPr>
        <w:t xml:space="preserve">Korisnik poziva sistem da nađe </w:t>
      </w:r>
      <w:r>
        <w:rPr>
          <w:rFonts w:cs="Arial"/>
          <w:u w:color="FFFFFF"/>
        </w:rPr>
        <w:t>knjigu</w:t>
      </w:r>
      <w:r w:rsidRPr="00D45DCA">
        <w:rPr>
          <w:rFonts w:cs="Arial"/>
          <w:u w:color="FFFFFF"/>
        </w:rPr>
        <w:t xml:space="preserve"> po zadatoj vrednosti (APSO)</w:t>
      </w:r>
    </w:p>
    <w:p w:rsidR="006E2F96" w:rsidRPr="00D45DCA" w:rsidRDefault="006E2F96" w:rsidP="006E2F96">
      <w:pPr>
        <w:pStyle w:val="ListParagraph"/>
        <w:numPr>
          <w:ilvl w:val="0"/>
          <w:numId w:val="17"/>
        </w:numPr>
        <w:jc w:val="left"/>
        <w:rPr>
          <w:rFonts w:cs="Arial"/>
          <w:u w:color="FFFFFF"/>
        </w:rPr>
      </w:pPr>
      <w:r w:rsidRPr="00D45DCA">
        <w:rPr>
          <w:rFonts w:cs="Arial"/>
          <w:u w:color="FFFFFF"/>
        </w:rPr>
        <w:t xml:space="preserve">Sistem prikazuje korisniku nađene </w:t>
      </w:r>
      <w:r>
        <w:rPr>
          <w:rFonts w:cs="Arial"/>
          <w:u w:color="FFFFFF"/>
        </w:rPr>
        <w:t xml:space="preserve">knjige. </w:t>
      </w:r>
      <w:r w:rsidRPr="00D45DCA">
        <w:rPr>
          <w:rFonts w:cs="Arial"/>
          <w:u w:color="FFFFFF"/>
        </w:rPr>
        <w:t>(IA)</w:t>
      </w:r>
    </w:p>
    <w:p w:rsidR="006E2F96" w:rsidRPr="00D45DCA" w:rsidRDefault="006E2F96" w:rsidP="006E2F96">
      <w:pPr>
        <w:pStyle w:val="ListParagraph"/>
        <w:numPr>
          <w:ilvl w:val="0"/>
          <w:numId w:val="17"/>
        </w:numPr>
        <w:jc w:val="left"/>
        <w:rPr>
          <w:rFonts w:cs="Arial"/>
          <w:u w:color="FFFFFF"/>
        </w:rPr>
      </w:pPr>
      <w:r w:rsidRPr="00D45DCA">
        <w:rPr>
          <w:rFonts w:cs="Arial"/>
          <w:u w:color="FFFFFF"/>
        </w:rPr>
        <w:t xml:space="preserve">Korisnik poziva sistem da </w:t>
      </w:r>
      <w:r>
        <w:rPr>
          <w:rFonts w:cs="Arial"/>
          <w:u w:color="FFFFFF"/>
        </w:rPr>
        <w:t>obriše izabranu knjigu</w:t>
      </w:r>
      <w:r w:rsidRPr="00D45DCA">
        <w:rPr>
          <w:rFonts w:cs="Arial"/>
          <w:u w:color="FFFFFF"/>
        </w:rPr>
        <w:t xml:space="preserve"> (APSO)</w:t>
      </w:r>
    </w:p>
    <w:p w:rsidR="006E2F96" w:rsidRPr="006E2F96" w:rsidRDefault="006E2F96" w:rsidP="006E2F96">
      <w:pPr>
        <w:pStyle w:val="ListParagraph"/>
        <w:numPr>
          <w:ilvl w:val="0"/>
          <w:numId w:val="17"/>
        </w:numPr>
        <w:jc w:val="left"/>
        <w:rPr>
          <w:rFonts w:cs="Arial"/>
          <w:u w:color="FFFFFF"/>
        </w:rPr>
      </w:pPr>
      <w:r>
        <w:rPr>
          <w:rFonts w:cs="Arial"/>
          <w:u w:color="FFFFFF"/>
        </w:rPr>
        <w:t>Sistem briše knjigu i pokazuje korisniku poruku: "</w:t>
      </w:r>
      <w:r w:rsidRPr="006E2F96">
        <w:t xml:space="preserve"> </w:t>
      </w:r>
      <w:r w:rsidRPr="006E2F96">
        <w:rPr>
          <w:rFonts w:cs="Arial"/>
          <w:u w:color="FFFFFF"/>
        </w:rPr>
        <w:t xml:space="preserve"> Knjiga je uspešno obrisana!" (IA)</w:t>
      </w:r>
    </w:p>
    <w:p w:rsidR="00182D88" w:rsidRDefault="00182D88" w:rsidP="00182D88">
      <w:pPr>
        <w:ind w:left="465" w:hanging="465"/>
        <w:jc w:val="left"/>
        <w:rPr>
          <w:b/>
          <w:i/>
          <w:lang w:val="de-DE"/>
        </w:rPr>
      </w:pPr>
      <w:r w:rsidRPr="00182D88">
        <w:rPr>
          <w:b/>
          <w:i/>
          <w:lang w:val="de-DE"/>
        </w:rPr>
        <w:lastRenderedPageBreak/>
        <w:t>Dijagram sekvenci:</w:t>
      </w:r>
    </w:p>
    <w:p w:rsidR="00182D88" w:rsidRPr="00182D88" w:rsidRDefault="00182D88" w:rsidP="00182D88">
      <w:pPr>
        <w:ind w:left="465" w:hanging="465"/>
        <w:jc w:val="left"/>
        <w:rPr>
          <w:b/>
          <w:i/>
          <w:lang w:val="de-DE"/>
        </w:rPr>
      </w:pPr>
      <w:r w:rsidRPr="002B3A0D">
        <w:object w:dxaOrig="10953" w:dyaOrig="6314">
          <v:shape id="_x0000_i1043" type="#_x0000_t75" style="width:496.5pt;height:285.75pt" o:ole="">
            <v:imagedata r:id="rId41" o:title=""/>
          </v:shape>
          <o:OLEObject Type="Embed" ProgID="Visio.Drawing.11" ShapeID="_x0000_i1043" DrawAspect="Content" ObjectID="_1607287302" r:id="rId42"/>
        </w:object>
      </w:r>
    </w:p>
    <w:p w:rsidR="00182D88" w:rsidRDefault="00182D88" w:rsidP="006E2F96">
      <w:pPr>
        <w:ind w:left="465"/>
        <w:jc w:val="left"/>
        <w:rPr>
          <w:b/>
          <w:lang w:val="de-DE"/>
        </w:rPr>
      </w:pPr>
    </w:p>
    <w:p w:rsidR="006E2F96" w:rsidRPr="00182D88" w:rsidRDefault="006E2F96" w:rsidP="00182D88">
      <w:pPr>
        <w:ind w:left="465" w:hanging="465"/>
        <w:jc w:val="left"/>
        <w:rPr>
          <w:b/>
          <w:i/>
          <w:lang w:val="de-DE"/>
        </w:rPr>
      </w:pPr>
      <w:r w:rsidRPr="00182D88">
        <w:rPr>
          <w:b/>
          <w:i/>
          <w:lang w:val="de-DE"/>
        </w:rPr>
        <w:t>Alternativni scenario: /</w:t>
      </w:r>
    </w:p>
    <w:p w:rsidR="006E2F96" w:rsidRPr="006E2F96" w:rsidRDefault="006E2F96" w:rsidP="006E2F96"/>
    <w:p w:rsidR="00D45DCA" w:rsidRDefault="00D45DCA" w:rsidP="00D45DCA">
      <w:pPr>
        <w:pStyle w:val="Heading3"/>
      </w:pPr>
      <w:r>
        <w:t xml:space="preserve"> </w:t>
      </w:r>
      <w:bookmarkStart w:id="19" w:name="_Toc461565445"/>
      <w:r w:rsidR="00441129">
        <w:t>Generisanje pdf-a za pregled</w:t>
      </w:r>
      <w:r>
        <w:t xml:space="preserve"> </w:t>
      </w:r>
      <w:bookmarkEnd w:id="19"/>
      <w:r w:rsidR="00E87637">
        <w:t>kupovina</w:t>
      </w:r>
    </w:p>
    <w:p w:rsidR="00441129" w:rsidRDefault="00441129" w:rsidP="00441129"/>
    <w:p w:rsidR="00441129" w:rsidRPr="001E482D" w:rsidRDefault="00441129" w:rsidP="00441129">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 xml:space="preserve">Pregled i brisanje </w:t>
      </w:r>
      <w:r w:rsidR="00E87637">
        <w:rPr>
          <w:rFonts w:ascii="Times New Roman" w:hAnsi="Times New Roman"/>
          <w:szCs w:val="24"/>
        </w:rPr>
        <w:t>kupovina</w:t>
      </w:r>
    </w:p>
    <w:p w:rsidR="00441129" w:rsidRDefault="00441129" w:rsidP="00441129">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441129" w:rsidRPr="00F3570F" w:rsidRDefault="00441129" w:rsidP="00441129">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w:t>
      </w:r>
    </w:p>
    <w:p w:rsidR="00441129" w:rsidRPr="008B608B" w:rsidRDefault="00441129" w:rsidP="00441129">
      <w:pPr>
        <w:rPr>
          <w:lang w:val="de-DE"/>
        </w:rPr>
      </w:pPr>
    </w:p>
    <w:p w:rsidR="00441129" w:rsidRPr="00AD4238" w:rsidRDefault="00441129" w:rsidP="00441129">
      <w:pPr>
        <w:spacing w:after="0"/>
        <w:rPr>
          <w:i/>
          <w:lang w:val="de-DE"/>
        </w:rPr>
      </w:pPr>
      <w:r w:rsidRPr="00AD4238">
        <w:rPr>
          <w:b/>
          <w:i/>
          <w:lang w:val="de-DE"/>
        </w:rPr>
        <w:t>Osnovni scenario:</w:t>
      </w:r>
    </w:p>
    <w:p w:rsidR="00441129" w:rsidRPr="008B608B" w:rsidRDefault="00441129" w:rsidP="00441129">
      <w:pPr>
        <w:pStyle w:val="ListParagraph"/>
        <w:numPr>
          <w:ilvl w:val="0"/>
          <w:numId w:val="19"/>
        </w:numPr>
        <w:spacing w:after="0"/>
        <w:jc w:val="left"/>
        <w:rPr>
          <w:lang w:val="de-DE"/>
        </w:rPr>
      </w:pPr>
      <w:r>
        <w:rPr>
          <w:lang w:val="de-DE"/>
        </w:rPr>
        <w:t>Administrator</w:t>
      </w:r>
      <w:r w:rsidRPr="008B608B">
        <w:rPr>
          <w:lang w:val="de-DE"/>
        </w:rPr>
        <w:t xml:space="preserve"> </w:t>
      </w:r>
      <w:r>
        <w:rPr>
          <w:lang w:val="de-DE"/>
        </w:rPr>
        <w:t>bira opciju za generisanje pdf-a. (APSO)</w:t>
      </w:r>
    </w:p>
    <w:p w:rsidR="00441129" w:rsidRDefault="00441129" w:rsidP="00441129">
      <w:pPr>
        <w:pStyle w:val="ListParagraph"/>
        <w:numPr>
          <w:ilvl w:val="0"/>
          <w:numId w:val="19"/>
        </w:numPr>
        <w:spacing w:after="0"/>
        <w:jc w:val="left"/>
      </w:pPr>
      <w:r>
        <w:t>Sistem se povezuje sa bazom, kreira pdf i čuva ga.(IA)</w:t>
      </w:r>
    </w:p>
    <w:p w:rsidR="00441129" w:rsidRDefault="00441129" w:rsidP="00441129">
      <w:pPr>
        <w:ind w:left="360"/>
        <w:jc w:val="center"/>
      </w:pPr>
    </w:p>
    <w:p w:rsidR="00182D88" w:rsidRDefault="00182D88" w:rsidP="00441129">
      <w:pPr>
        <w:spacing w:after="0"/>
        <w:jc w:val="left"/>
        <w:rPr>
          <w:b/>
          <w:i/>
        </w:rPr>
      </w:pPr>
      <w:r w:rsidRPr="00182D88">
        <w:rPr>
          <w:b/>
          <w:i/>
        </w:rPr>
        <w:t>Dijagram sekvenci:</w:t>
      </w:r>
    </w:p>
    <w:p w:rsidR="00182D88" w:rsidRDefault="00182D88" w:rsidP="00441129">
      <w:pPr>
        <w:spacing w:after="0"/>
        <w:jc w:val="left"/>
        <w:rPr>
          <w:b/>
          <w:i/>
        </w:rPr>
      </w:pPr>
    </w:p>
    <w:p w:rsidR="00182D88" w:rsidRDefault="00182D88" w:rsidP="00441129">
      <w:pPr>
        <w:spacing w:after="0"/>
        <w:jc w:val="left"/>
        <w:rPr>
          <w:b/>
          <w:i/>
        </w:rPr>
      </w:pPr>
    </w:p>
    <w:p w:rsidR="00182D88" w:rsidRPr="00182D88" w:rsidRDefault="00182D88" w:rsidP="00441129">
      <w:pPr>
        <w:spacing w:after="0"/>
        <w:jc w:val="left"/>
        <w:rPr>
          <w:b/>
          <w:i/>
        </w:rPr>
      </w:pPr>
      <w:r w:rsidRPr="002B3A0D">
        <w:object w:dxaOrig="10953" w:dyaOrig="6314">
          <v:shape id="_x0000_i1044" type="#_x0000_t75" style="width:496.5pt;height:285.75pt" o:ole="">
            <v:imagedata r:id="rId43" o:title=""/>
          </v:shape>
          <o:OLEObject Type="Embed" ProgID="Visio.Drawing.11" ShapeID="_x0000_i1044" DrawAspect="Content" ObjectID="_1607287303" r:id="rId44"/>
        </w:object>
      </w:r>
    </w:p>
    <w:p w:rsidR="00441129" w:rsidRPr="00182D88" w:rsidRDefault="00441129" w:rsidP="00441129">
      <w:pPr>
        <w:spacing w:after="0"/>
        <w:jc w:val="left"/>
        <w:rPr>
          <w:b/>
          <w:i/>
        </w:rPr>
      </w:pPr>
      <w:r w:rsidRPr="00182D88">
        <w:rPr>
          <w:b/>
          <w:i/>
        </w:rPr>
        <w:t>Alternativni scenario: /</w:t>
      </w:r>
    </w:p>
    <w:p w:rsidR="00441129" w:rsidRPr="00441129" w:rsidRDefault="00441129" w:rsidP="00441129"/>
    <w:p w:rsidR="00D45DCA" w:rsidRDefault="00D45DCA" w:rsidP="00D45DCA">
      <w:pPr>
        <w:pStyle w:val="Heading3"/>
      </w:pPr>
      <w:r>
        <w:t xml:space="preserve"> </w:t>
      </w:r>
      <w:bookmarkStart w:id="20" w:name="_Toc461565446"/>
      <w:r>
        <w:t>Pregled statistike</w:t>
      </w:r>
      <w:bookmarkEnd w:id="20"/>
    </w:p>
    <w:p w:rsidR="00D45DCA" w:rsidRPr="00A00EEB" w:rsidRDefault="00D45DCA" w:rsidP="00A00EEB"/>
    <w:p w:rsidR="00441129" w:rsidRPr="001E482D" w:rsidRDefault="00441129" w:rsidP="00441129">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Pregled statistike</w:t>
      </w:r>
    </w:p>
    <w:p w:rsidR="00441129" w:rsidRDefault="00441129" w:rsidP="00441129">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441129" w:rsidRPr="00F3570F" w:rsidRDefault="00441129" w:rsidP="00441129">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 učitana je lista pisaca.</w:t>
      </w:r>
    </w:p>
    <w:p w:rsidR="00441129" w:rsidRPr="008B608B" w:rsidRDefault="00441129" w:rsidP="00441129">
      <w:pPr>
        <w:rPr>
          <w:lang w:val="de-DE"/>
        </w:rPr>
      </w:pPr>
    </w:p>
    <w:p w:rsidR="00441129" w:rsidRPr="00AD4238" w:rsidRDefault="00441129" w:rsidP="00441129">
      <w:pPr>
        <w:spacing w:after="0"/>
        <w:rPr>
          <w:i/>
          <w:lang w:val="de-DE"/>
        </w:rPr>
      </w:pPr>
      <w:r w:rsidRPr="00AD4238">
        <w:rPr>
          <w:b/>
          <w:i/>
          <w:lang w:val="de-DE"/>
        </w:rPr>
        <w:t>Osnovni scenario:</w:t>
      </w:r>
    </w:p>
    <w:p w:rsidR="008B1EA8" w:rsidRDefault="00441129" w:rsidP="008B1EA8">
      <w:pPr>
        <w:pStyle w:val="ListParagraph"/>
        <w:numPr>
          <w:ilvl w:val="0"/>
          <w:numId w:val="21"/>
        </w:numPr>
        <w:spacing w:after="0"/>
        <w:jc w:val="left"/>
        <w:rPr>
          <w:lang w:val="de-DE"/>
        </w:rPr>
      </w:pPr>
      <w:r w:rsidRPr="008B1EA8">
        <w:rPr>
          <w:lang w:val="de-DE"/>
        </w:rPr>
        <w:t>Administrator otvara stranicu za prikaz statistike (APSO)</w:t>
      </w:r>
    </w:p>
    <w:p w:rsidR="00441129" w:rsidRPr="00182D88" w:rsidRDefault="00441129" w:rsidP="00182D88">
      <w:pPr>
        <w:pStyle w:val="ListParagraph"/>
        <w:numPr>
          <w:ilvl w:val="0"/>
          <w:numId w:val="21"/>
        </w:numPr>
        <w:spacing w:after="0"/>
        <w:jc w:val="left"/>
        <w:rPr>
          <w:lang w:val="de-DE"/>
        </w:rPr>
      </w:pPr>
      <w:r>
        <w:t>Sistem se povezuje sa bazom</w:t>
      </w:r>
      <w:r w:rsidR="00182D88">
        <w:t xml:space="preserve"> i o</w:t>
      </w:r>
      <w:r>
        <w:t>tvara se vizuelni prikaz statistike (IA)</w:t>
      </w:r>
    </w:p>
    <w:p w:rsidR="00441129" w:rsidRDefault="00441129" w:rsidP="008B1EA8">
      <w:pPr>
        <w:pStyle w:val="ListParagraph"/>
        <w:numPr>
          <w:ilvl w:val="0"/>
          <w:numId w:val="21"/>
        </w:numPr>
        <w:spacing w:after="0"/>
      </w:pPr>
      <w:r>
        <w:t>Korisnik bira kriterijum za prikaz statistike.(APSO)</w:t>
      </w:r>
    </w:p>
    <w:p w:rsidR="00441129" w:rsidRDefault="00441129" w:rsidP="008B1EA8">
      <w:pPr>
        <w:pStyle w:val="ListParagraph"/>
        <w:numPr>
          <w:ilvl w:val="0"/>
          <w:numId w:val="21"/>
        </w:numPr>
        <w:spacing w:after="0"/>
      </w:pPr>
      <w:r>
        <w:t>Sistem se povezuje sa bazom i vizuelni prikaz koji zadovoljava dati kriterijum.(IA)</w:t>
      </w:r>
    </w:p>
    <w:p w:rsidR="00441129" w:rsidRDefault="00441129" w:rsidP="00441129">
      <w:pPr>
        <w:ind w:left="360"/>
        <w:jc w:val="center"/>
      </w:pPr>
    </w:p>
    <w:p w:rsidR="00182D88" w:rsidRDefault="00182D88" w:rsidP="00441129">
      <w:pPr>
        <w:spacing w:after="0"/>
        <w:jc w:val="left"/>
        <w:rPr>
          <w:b/>
          <w:i/>
        </w:rPr>
      </w:pPr>
      <w:r w:rsidRPr="00182D88">
        <w:rPr>
          <w:b/>
          <w:i/>
        </w:rPr>
        <w:t>Dijagram sekvenci:</w:t>
      </w:r>
    </w:p>
    <w:p w:rsidR="00182D88" w:rsidRDefault="00182D88" w:rsidP="00441129">
      <w:pPr>
        <w:spacing w:after="0"/>
        <w:jc w:val="left"/>
        <w:rPr>
          <w:b/>
          <w:i/>
        </w:rPr>
      </w:pPr>
    </w:p>
    <w:p w:rsidR="00182D88" w:rsidRPr="00182D88" w:rsidRDefault="00182D88" w:rsidP="00441129">
      <w:pPr>
        <w:spacing w:after="0"/>
        <w:jc w:val="left"/>
        <w:rPr>
          <w:b/>
          <w:i/>
        </w:rPr>
      </w:pPr>
      <w:r w:rsidRPr="002B3A0D">
        <w:object w:dxaOrig="10953" w:dyaOrig="6314">
          <v:shape id="_x0000_i1045" type="#_x0000_t75" style="width:496.5pt;height:285.75pt" o:ole="">
            <v:imagedata r:id="rId45" o:title=""/>
          </v:shape>
          <o:OLEObject Type="Embed" ProgID="Visio.Drawing.11" ShapeID="_x0000_i1045" DrawAspect="Content" ObjectID="_1607287304" r:id="rId46"/>
        </w:object>
      </w:r>
    </w:p>
    <w:p w:rsidR="00441129" w:rsidRPr="00182D88" w:rsidRDefault="00441129" w:rsidP="00441129">
      <w:pPr>
        <w:spacing w:after="0"/>
        <w:jc w:val="left"/>
        <w:rPr>
          <w:b/>
          <w:i/>
        </w:rPr>
      </w:pPr>
      <w:r w:rsidRPr="00182D88">
        <w:rPr>
          <w:b/>
          <w:i/>
        </w:rPr>
        <w:t>Alternativni scenario: /</w:t>
      </w:r>
    </w:p>
    <w:p w:rsidR="00C346A5" w:rsidRPr="001C28D1" w:rsidRDefault="00C346A5">
      <w:pPr>
        <w:pStyle w:val="Normal1"/>
        <w:jc w:val="center"/>
      </w:pPr>
    </w:p>
    <w:p w:rsidR="00544C55" w:rsidRPr="001C28D1" w:rsidRDefault="00544C55" w:rsidP="00544C55">
      <w:pPr>
        <w:pStyle w:val="Normal1"/>
        <w:keepNext/>
      </w:pPr>
    </w:p>
    <w:p w:rsidR="00182D88" w:rsidRDefault="00182D88">
      <w:pPr>
        <w:jc w:val="left"/>
        <w:rPr>
          <w:rFonts w:asciiTheme="majorHAnsi" w:eastAsiaTheme="majorEastAsia" w:hAnsiTheme="majorHAnsi" w:cstheme="majorBidi"/>
          <w:b/>
          <w:bCs/>
          <w:color w:val="365F91" w:themeColor="accent1" w:themeShade="BF"/>
          <w:sz w:val="28"/>
          <w:szCs w:val="28"/>
        </w:rPr>
      </w:pPr>
      <w:bookmarkStart w:id="21" w:name="_Toc346901978"/>
      <w:r>
        <w:br w:type="page"/>
      </w:r>
    </w:p>
    <w:p w:rsidR="008B1EA8" w:rsidRDefault="002D3B77" w:rsidP="008B1EA8">
      <w:pPr>
        <w:pStyle w:val="Heading1"/>
      </w:pPr>
      <w:bookmarkStart w:id="22" w:name="_Toc461565447"/>
      <w:r w:rsidRPr="001C28D1">
        <w:lastRenderedPageBreak/>
        <w:t>Model podataka</w:t>
      </w:r>
      <w:bookmarkEnd w:id="21"/>
      <w:bookmarkEnd w:id="22"/>
    </w:p>
    <w:p w:rsidR="00C346A5" w:rsidRPr="001C28D1" w:rsidRDefault="0006362B" w:rsidP="008B1EA8">
      <w:pPr>
        <w:pStyle w:val="Heading2"/>
      </w:pPr>
      <w:r>
        <w:rPr>
          <w:noProof/>
          <w:lang w:bidi="ar-SA"/>
        </w:rPr>
        <w:pict>
          <v:group id="_x0000_s1026" style="position:absolute;left:0;text-align:left;margin-left:25.25pt;margin-top:52.8pt;width:399.25pt;height:446.85pt;z-index:251659264" coordorigin="2109,2580" coordsize="7985,8937">
            <v:group id="_x0000_s1027" style="position:absolute;left:2109;top:2580;width:5823;height:8937" coordorigin="2109,2580" coordsize="5823,8937">
              <v:oval id="_x0000_s1028" style="position:absolute;left:2109;top:4920;width:1689;height:465">
                <v:textbox style="mso-next-textbox:#_x0000_s1028">
                  <w:txbxContent>
                    <w:p w:rsidR="0006362B" w:rsidRPr="004E4E2C" w:rsidRDefault="0006362B" w:rsidP="008B1EA8">
                      <w:pPr>
                        <w:jc w:val="center"/>
                        <w:rPr>
                          <w:sz w:val="18"/>
                          <w:szCs w:val="18"/>
                        </w:rPr>
                      </w:pPr>
                      <w:r>
                        <w:rPr>
                          <w:sz w:val="18"/>
                          <w:szCs w:val="18"/>
                        </w:rPr>
                        <w:t>i</w:t>
                      </w:r>
                      <w:r w:rsidRPr="004E4E2C">
                        <w:rPr>
                          <w:sz w:val="18"/>
                          <w:szCs w:val="18"/>
                        </w:rPr>
                        <w:t>d_korisnik</w:t>
                      </w:r>
                      <w:r>
                        <w:rPr>
                          <w:sz w:val="18"/>
                          <w:szCs w:val="18"/>
                        </w:rPr>
                        <w:t>a#</w:t>
                      </w:r>
                    </w:p>
                  </w:txbxContent>
                </v:textbox>
              </v:oval>
              <v:oval id="_x0000_s1029" style="position:absolute;left:2355;top:3300;width:1611;height:435">
                <v:textbox style="mso-next-textbox:#_x0000_s1029">
                  <w:txbxContent>
                    <w:p w:rsidR="0006362B" w:rsidRPr="0035633D" w:rsidRDefault="0006362B" w:rsidP="008B1EA8">
                      <w:pPr>
                        <w:jc w:val="center"/>
                        <w:rPr>
                          <w:sz w:val="18"/>
                          <w:szCs w:val="18"/>
                        </w:rPr>
                      </w:pPr>
                      <w:r w:rsidRPr="0035633D">
                        <w:rPr>
                          <w:sz w:val="18"/>
                          <w:szCs w:val="18"/>
                        </w:rPr>
                        <w:t>prezime</w:t>
                      </w:r>
                    </w:p>
                  </w:txbxContent>
                </v:textbox>
              </v:oval>
              <v:oval id="_x0000_s1030" style="position:absolute;left:2109;top:4152;width:1689;height:465">
                <v:textbox style="mso-next-textbox:#_x0000_s1030">
                  <w:txbxContent>
                    <w:p w:rsidR="0006362B" w:rsidRPr="004E4E2C" w:rsidRDefault="0006362B" w:rsidP="008B1EA8">
                      <w:pPr>
                        <w:jc w:val="center"/>
                        <w:rPr>
                          <w:sz w:val="18"/>
                          <w:szCs w:val="18"/>
                        </w:rPr>
                      </w:pPr>
                      <w:r>
                        <w:rPr>
                          <w:sz w:val="18"/>
                          <w:szCs w:val="18"/>
                        </w:rPr>
                        <w:t>ime</w:t>
                      </w:r>
                    </w:p>
                  </w:txbxContent>
                </v:textbox>
              </v:oval>
              <v:oval id="_x0000_s1031" style="position:absolute;left:6163;top:4152;width:1689;height:465">
                <v:textbox style="mso-next-textbox:#_x0000_s1031">
                  <w:txbxContent>
                    <w:p w:rsidR="0006362B" w:rsidRPr="004E4E2C" w:rsidRDefault="0006362B" w:rsidP="008B1EA8">
                      <w:pPr>
                        <w:jc w:val="center"/>
                        <w:rPr>
                          <w:sz w:val="18"/>
                          <w:szCs w:val="18"/>
                        </w:rPr>
                      </w:pPr>
                      <w:r>
                        <w:rPr>
                          <w:sz w:val="18"/>
                          <w:szCs w:val="18"/>
                        </w:rPr>
                        <w:t>password</w:t>
                      </w:r>
                    </w:p>
                  </w:txbxContent>
                </v:textbox>
              </v:oval>
              <v:oval id="_x0000_s1032" style="position:absolute;left:6163;top:4920;width:1689;height:465">
                <v:textbox style="mso-next-textbox:#_x0000_s1032">
                  <w:txbxContent>
                    <w:p w:rsidR="0006362B" w:rsidRPr="004E4E2C" w:rsidRDefault="0006362B" w:rsidP="008B1EA8">
                      <w:pPr>
                        <w:jc w:val="center"/>
                        <w:rPr>
                          <w:sz w:val="18"/>
                          <w:szCs w:val="18"/>
                        </w:rPr>
                      </w:pPr>
                      <w:r>
                        <w:rPr>
                          <w:sz w:val="18"/>
                          <w:szCs w:val="18"/>
                        </w:rPr>
                        <w:t>status</w:t>
                      </w:r>
                    </w:p>
                  </w:txbxContent>
                </v:textbox>
              </v:oval>
              <v:group id="_x0000_s1033" style="position:absolute;left:2491;top:2580;width:5441;height:8937" coordorigin="2491,2580" coordsize="5441,8937">
                <v:group id="_x0000_s1034" style="position:absolute;left:2491;top:3866;width:5441;height:7651" coordorigin="2491,3866" coordsize="5441,7651">
                  <v:group id="_x0000_s1035" style="position:absolute;left:2491;top:3866;width:5441;height:7651" coordorigin="2491,2340" coordsize="5441,7651">
                    <v:shapetype id="_x0000_t202" coordsize="21600,21600" o:spt="202" path="m,l,21600r21600,l21600,xe">
                      <v:stroke joinstyle="miter"/>
                      <v:path gradientshapeok="t" o:connecttype="rect"/>
                    </v:shapetype>
                    <v:shape id="_x0000_s1036" type="#_x0000_t202" style="position:absolute;left:5477;top:8756;width:742;height:484;mso-width-relative:margin;mso-height-relative:margin" filled="f" stroked="f">
                      <v:textbox style="mso-next-textbox:#_x0000_s1036">
                        <w:txbxContent>
                          <w:p w:rsidR="0006362B" w:rsidRDefault="0006362B" w:rsidP="008B1EA8">
                            <w:pPr>
                              <w:rPr>
                                <w:sz w:val="18"/>
                                <w:szCs w:val="18"/>
                              </w:rPr>
                            </w:pPr>
                            <w:r w:rsidRPr="004E4E2C">
                              <w:rPr>
                                <w:sz w:val="18"/>
                                <w:szCs w:val="18"/>
                              </w:rPr>
                              <w:t>1,</w:t>
                            </w:r>
                            <w:r>
                              <w:rPr>
                                <w:sz w:val="18"/>
                                <w:szCs w:val="18"/>
                              </w:rPr>
                              <w:t>1</w:t>
                            </w:r>
                          </w:p>
                          <w:p w:rsidR="0006362B" w:rsidRPr="004E4E2C" w:rsidRDefault="0006362B" w:rsidP="008B1EA8">
                            <w:pPr>
                              <w:rPr>
                                <w:sz w:val="18"/>
                                <w:szCs w:val="18"/>
                              </w:rPr>
                            </w:pPr>
                          </w:p>
                          <w:p w:rsidR="0006362B" w:rsidRDefault="0006362B" w:rsidP="008B1EA8"/>
                        </w:txbxContent>
                      </v:textbox>
                    </v:shape>
                    <v:group id="_x0000_s1037" style="position:absolute;left:2491;top:2340;width:5441;height:7651" coordorigin="2491,2340" coordsize="5441,7651">
                      <v:shape id="_x0000_s1038" type="#_x0000_t202" style="position:absolute;left:5307;top:9507;width:742;height:484;mso-width-relative:margin;mso-height-relative:margin" filled="f" stroked="f">
                        <v:textbox style="mso-next-textbox:#_x0000_s1038">
                          <w:txbxContent>
                            <w:p w:rsidR="0006362B" w:rsidRDefault="0006362B" w:rsidP="008B1EA8">
                              <w:pPr>
                                <w:rPr>
                                  <w:sz w:val="18"/>
                                  <w:szCs w:val="18"/>
                                </w:rPr>
                              </w:pPr>
                              <w:r w:rsidRPr="004E4E2C">
                                <w:rPr>
                                  <w:sz w:val="18"/>
                                  <w:szCs w:val="18"/>
                                </w:rPr>
                                <w:t>1,</w:t>
                              </w:r>
                              <w:r>
                                <w:rPr>
                                  <w:sz w:val="18"/>
                                  <w:szCs w:val="18"/>
                                </w:rPr>
                                <w:t>1</w:t>
                              </w:r>
                            </w:p>
                            <w:p w:rsidR="0006362B" w:rsidRPr="004E4E2C" w:rsidRDefault="0006362B" w:rsidP="008B1EA8">
                              <w:pPr>
                                <w:rPr>
                                  <w:sz w:val="18"/>
                                  <w:szCs w:val="18"/>
                                </w:rPr>
                              </w:pPr>
                            </w:p>
                            <w:p w:rsidR="0006362B" w:rsidRDefault="0006362B" w:rsidP="008B1EA8"/>
                          </w:txbxContent>
                        </v:textbox>
                      </v:shape>
                      <v:shape id="_x0000_s1039" type="#_x0000_t202" style="position:absolute;left:4337;top:9507;width:595;height:379;mso-width-relative:margin;mso-height-relative:margin" filled="f" stroked="f">
                        <v:textbox style="mso-next-textbox:#_x0000_s1039">
                          <w:txbxContent>
                            <w:p w:rsidR="0006362B" w:rsidRPr="00C54405" w:rsidRDefault="0006362B" w:rsidP="008B1EA8">
                              <w:pPr>
                                <w:rPr>
                                  <w:sz w:val="18"/>
                                  <w:szCs w:val="18"/>
                                </w:rPr>
                              </w:pPr>
                              <w:r>
                                <w:rPr>
                                  <w:sz w:val="18"/>
                                  <w:szCs w:val="18"/>
                                </w:rPr>
                                <w:t>0,</w:t>
                              </w:r>
                              <w:r w:rsidRPr="00C54405">
                                <w:rPr>
                                  <w:sz w:val="18"/>
                                  <w:szCs w:val="18"/>
                                </w:rPr>
                                <w:t>M</w:t>
                              </w:r>
                            </w:p>
                          </w:txbxContent>
                        </v:textbox>
                      </v:shape>
                      <v:shape id="_x0000_s1040" type="#_x0000_t202" style="position:absolute;left:6723;top:5595;width:595;height:379;mso-width-relative:margin;mso-height-relative:margin" filled="f" stroked="f">
                        <v:textbox style="mso-next-textbox:#_x0000_s1040">
                          <w:txbxContent>
                            <w:p w:rsidR="0006362B" w:rsidRPr="00C54405" w:rsidRDefault="0006362B" w:rsidP="008B1EA8">
                              <w:pPr>
                                <w:rPr>
                                  <w:sz w:val="18"/>
                                  <w:szCs w:val="18"/>
                                </w:rPr>
                              </w:pPr>
                              <w:r>
                                <w:rPr>
                                  <w:sz w:val="18"/>
                                  <w:szCs w:val="18"/>
                                </w:rPr>
                                <w:t>0,</w:t>
                              </w:r>
                              <w:r w:rsidRPr="00C54405">
                                <w:rPr>
                                  <w:sz w:val="18"/>
                                  <w:szCs w:val="18"/>
                                </w:rPr>
                                <w:t>M</w:t>
                              </w:r>
                            </w:p>
                          </w:txbxContent>
                        </v:textbox>
                      </v:shape>
                      <v:shape id="_x0000_s1041" type="#_x0000_t202" style="position:absolute;left:6723;top:8861;width:595;height:379;mso-width-relative:margin;mso-height-relative:margin" filled="f" stroked="f">
                        <v:textbox style="mso-next-textbox:#_x0000_s1041">
                          <w:txbxContent>
                            <w:p w:rsidR="0006362B" w:rsidRPr="00C54405" w:rsidRDefault="0006362B" w:rsidP="008B1EA8">
                              <w:pPr>
                                <w:rPr>
                                  <w:sz w:val="18"/>
                                  <w:szCs w:val="18"/>
                                </w:rPr>
                              </w:pPr>
                              <w:r>
                                <w:rPr>
                                  <w:sz w:val="18"/>
                                  <w:szCs w:val="18"/>
                                </w:rPr>
                                <w:t>0,</w:t>
                              </w:r>
                              <w:r w:rsidRPr="00C54405">
                                <w:rPr>
                                  <w:sz w:val="18"/>
                                  <w:szCs w:val="18"/>
                                </w:rPr>
                                <w:t>M</w:t>
                              </w:r>
                            </w:p>
                          </w:txbxContent>
                        </v:textbox>
                      </v:shape>
                      <v:group id="_x0000_s1042" style="position:absolute;left:2491;top:2340;width:5441;height:7651" coordorigin="2491,2340" coordsize="5441,7651">
                        <v:shape id="_x0000_s1043" type="#_x0000_t202" style="position:absolute;left:2762;top:5595;width:595;height:379;mso-width-relative:margin;mso-height-relative:margin" filled="f" stroked="f">
                          <v:textbox style="mso-next-textbox:#_x0000_s1043">
                            <w:txbxContent>
                              <w:p w:rsidR="0006362B" w:rsidRPr="00C54405" w:rsidRDefault="0006362B" w:rsidP="008B1EA8">
                                <w:pPr>
                                  <w:rPr>
                                    <w:sz w:val="18"/>
                                    <w:szCs w:val="18"/>
                                  </w:rPr>
                                </w:pPr>
                                <w:r>
                                  <w:rPr>
                                    <w:sz w:val="18"/>
                                    <w:szCs w:val="18"/>
                                  </w:rPr>
                                  <w:t>0,</w:t>
                                </w:r>
                                <w:r w:rsidRPr="00C54405">
                                  <w:rPr>
                                    <w:sz w:val="18"/>
                                    <w:szCs w:val="18"/>
                                  </w:rPr>
                                  <w:t>M</w:t>
                                </w:r>
                              </w:p>
                            </w:txbxContent>
                          </v:textbox>
                        </v:shape>
                        <v:group id="_x0000_s1044" style="position:absolute;left:2491;top:2340;width:5441;height:7651" coordorigin="2491,2340" coordsize="5441,7651">
                          <v:group id="_x0000_s1045" style="position:absolute;left:2491;top:2340;width:5441;height:7651" coordorigin="2781,3706" coordsize="5441,7651">
                            <v:rect id="_x0000_s1046" style="position:absolute;left:2905;top:10606;width:1752;height:751">
                              <v:textbox style="mso-next-textbox:#_x0000_s1046">
                                <w:txbxContent>
                                  <w:p w:rsidR="0006362B" w:rsidRDefault="0006362B" w:rsidP="008B1EA8">
                                    <w:pPr>
                                      <w:jc w:val="center"/>
                                      <w:rPr>
                                        <w:sz w:val="24"/>
                                        <w:szCs w:val="24"/>
                                      </w:rPr>
                                    </w:pPr>
                                    <w:r w:rsidRPr="00C54405">
                                      <w:rPr>
                                        <w:sz w:val="24"/>
                                        <w:szCs w:val="24"/>
                                      </w:rPr>
                                      <w:t>Pisac</w:t>
                                    </w:r>
                                  </w:p>
                                  <w:p w:rsidR="0006362B" w:rsidRPr="00C54405" w:rsidRDefault="0006362B" w:rsidP="008B1EA8">
                                    <w:pPr>
                                      <w:jc w:val="center"/>
                                      <w:rPr>
                                        <w:sz w:val="24"/>
                                        <w:szCs w:val="24"/>
                                      </w:rPr>
                                    </w:pPr>
                                  </w:p>
                                </w:txbxContent>
                              </v:textbox>
                            </v:rect>
                            <v:rect id="_x0000_s1047" style="position:absolute;left:6161;top:10606;width:1756;height:751;v-text-anchor:middle">
                              <v:textbox style="mso-next-textbox:#_x0000_s1047">
                                <w:txbxContent>
                                  <w:p w:rsidR="0006362B" w:rsidRPr="00C54405" w:rsidRDefault="0006362B" w:rsidP="008B1EA8">
                                    <w:pPr>
                                      <w:jc w:val="center"/>
                                      <w:rPr>
                                        <w:sz w:val="24"/>
                                        <w:szCs w:val="24"/>
                                      </w:rPr>
                                    </w:pPr>
                                    <w:r w:rsidRPr="00C54405">
                                      <w:rPr>
                                        <w:sz w:val="24"/>
                                        <w:szCs w:val="24"/>
                                      </w:rPr>
                                      <w:t>Knjiga</w:t>
                                    </w:r>
                                  </w:p>
                                </w:txbxContent>
                              </v:textbox>
                            </v:rect>
                            <v:group id="_x0000_s1048" style="position:absolute;left:2781;top:3706;width:5441;height:7125" coordorigin="2781,3706" coordsize="5441,7125">
                              <v:group id="_x0000_s1049" style="position:absolute;left:5842;top:8364;width:2380;height:839" coordorigin="4383,7225" coordsize="2241,839">
                                <v:rect id="_x0000_s1050" style="position:absolute;left:4383;top:7225;width:2241;height:839">
                                  <v:textbox style="mso-next-textbox:#_x0000_s1050">
                                    <w:txbxContent>
                                      <w:p w:rsidR="0006362B" w:rsidRPr="00C9605D" w:rsidRDefault="0006362B" w:rsidP="008B1EA8"/>
                                    </w:txbxContent>
                                  </v:textbox>
                                </v:rect>
                                <v:shapetype id="_x0000_t4" coordsize="21600,21600" o:spt="4" path="m10800,l,10800,10800,21600,21600,10800xe">
                                  <v:stroke joinstyle="miter"/>
                                  <v:path gradientshapeok="t" o:connecttype="rect" textboxrect="5400,5400,16200,16200"/>
                                </v:shapetype>
                                <v:shape id="_x0000_s1051" type="#_x0000_t4" style="position:absolute;left:4383;top:7225;width:2166;height:839">
                                  <v:textbox style="mso-next-textbox:#_x0000_s1051">
                                    <w:txbxContent>
                                      <w:p w:rsidR="0006362B" w:rsidRPr="00163D21" w:rsidRDefault="0006362B" w:rsidP="008B1EA8">
                                        <w:pPr>
                                          <w:jc w:val="center"/>
                                          <w:rPr>
                                            <w:sz w:val="20"/>
                                            <w:szCs w:val="20"/>
                                          </w:rPr>
                                        </w:pPr>
                                        <w:r w:rsidRPr="00163D21">
                                          <w:rPr>
                                            <w:sz w:val="20"/>
                                            <w:szCs w:val="20"/>
                                          </w:rPr>
                                          <w:t>Rezervacija</w:t>
                                        </w:r>
                                      </w:p>
                                      <w:p w:rsidR="0006362B" w:rsidRDefault="0006362B" w:rsidP="008B1EA8"/>
                                    </w:txbxContent>
                                  </v:textbox>
                                </v:shape>
                              </v:group>
                              <v:group id="_x0000_s1052" style="position:absolute;left:2781;top:3706;width:5136;height:7125" coordorigin="2781,3706" coordsize="5136,7125">
                                <v:group id="_x0000_s1053" style="position:absolute;left:2781;top:3706;width:5136;height:3255" coordorigin="2781,3706" coordsize="5136,3255">
                                  <v:rect id="_x0000_s1054" style="position:absolute;left:6161;top:6210;width:1756;height:751;v-text-anchor:middle">
                                    <v:textbox style="mso-next-textbox:#_x0000_s1054">
                                      <w:txbxContent>
                                        <w:p w:rsidR="0006362B" w:rsidRPr="00C54405" w:rsidRDefault="0006362B" w:rsidP="008B1EA8">
                                          <w:pPr>
                                            <w:jc w:val="center"/>
                                            <w:rPr>
                                              <w:sz w:val="24"/>
                                              <w:szCs w:val="24"/>
                                            </w:rPr>
                                          </w:pPr>
                                          <w:r w:rsidRPr="00C54405">
                                            <w:rPr>
                                              <w:sz w:val="24"/>
                                              <w:szCs w:val="24"/>
                                            </w:rPr>
                                            <w:t>Gost</w:t>
                                          </w:r>
                                        </w:p>
                                      </w:txbxContent>
                                    </v:textbox>
                                  </v:rect>
                                  <v:rect id="_x0000_s1055" style="position:absolute;left:2781;top:6210;width:1756;height:751;v-text-anchor:middle">
                                    <v:textbox style="mso-next-textbox:#_x0000_s1055">
                                      <w:txbxContent>
                                        <w:p w:rsidR="0006362B" w:rsidRPr="00C54405" w:rsidRDefault="0006362B" w:rsidP="008B1EA8">
                                          <w:pPr>
                                            <w:jc w:val="center"/>
                                            <w:rPr>
                                              <w:sz w:val="24"/>
                                              <w:szCs w:val="24"/>
                                            </w:rPr>
                                          </w:pPr>
                                          <w:r w:rsidRPr="00C54405">
                                            <w:rPr>
                                              <w:sz w:val="24"/>
                                              <w:szCs w:val="24"/>
                                            </w:rPr>
                                            <w:t>Admin</w:t>
                                          </w:r>
                                        </w:p>
                                      </w:txbxContent>
                                    </v:textbox>
                                  </v:rect>
                                  <v:group id="_x0000_s1056" style="position:absolute;left:3647;top:3706;width:3268;height:2504" coordorigin="3647,3706" coordsize="3268,2504">
                                    <v:group id="_x0000_s1057" style="position:absolute;left:3647;top:3706;width:3268;height:2504" coordorigin="3647,3706" coordsize="3268,2504">
                                      <v:group id="_x0000_s1058" style="position:absolute;left:3647;top:3706;width:3268;height:2104" coordorigin="3647,3706" coordsize="3268,2104">
                                        <v:shapetype id="_x0000_t32" coordsize="21600,21600" o:spt="32" o:oned="t" path="m,l21600,21600e" filled="f">
                                          <v:path arrowok="t" fillok="f" o:connecttype="none"/>
                                          <o:lock v:ext="edit" shapetype="t"/>
                                        </v:shapetype>
                                        <v:shape id="_x0000_s1059" type="#_x0000_t32" style="position:absolute;left:3647;top:5810;width:3268;height:0" o:connectortype="straight"/>
                                        <v:group id="_x0000_s1060" style="position:absolute;left:4470;top:3706;width:1527;height:1290" coordorigin="4470,3706" coordsize="1527,1290">
                                          <v:rect id="_x0000_s1061" style="position:absolute;left:4470;top:3706;width:1527;height:751">
                                            <v:textbox style="mso-next-textbox:#_x0000_s1061">
                                              <w:txbxContent>
                                                <w:p w:rsidR="0006362B" w:rsidRPr="00C54405" w:rsidRDefault="0006362B" w:rsidP="008B1EA8">
                                                  <w:pPr>
                                                    <w:jc w:val="center"/>
                                                    <w:rPr>
                                                      <w:sz w:val="24"/>
                                                      <w:szCs w:val="24"/>
                                                    </w:rPr>
                                                  </w:pPr>
                                                  <w:r w:rsidRPr="00C54405">
                                                    <w:rPr>
                                                      <w:sz w:val="24"/>
                                                      <w:szCs w:val="24"/>
                                                    </w:rPr>
                                                    <w:t>Korisnik</w:t>
                                                  </w:r>
                                                </w:p>
                                              </w:txbxContent>
                                            </v:textbox>
                                          </v:rect>
                                          <v:shape id="_x0000_s1062" type="#_x0000_t32" style="position:absolute;left:5222;top:4457;width:0;height:539" o:connectortype="straight"/>
                                        </v:group>
                                        <v:shape id="_x0000_s1063" type="#_x0000_t4" style="position:absolute;left:4908;top:4871;width:601;height:539">
                                          <v:textbox style="mso-next-textbox:#_x0000_s1063">
                                            <w:txbxContent>
                                              <w:p w:rsidR="0006362B" w:rsidRPr="00C54405" w:rsidRDefault="0006362B" w:rsidP="008B1EA8">
                                                <w:pPr>
                                                  <w:jc w:val="center"/>
                                                  <w:rPr>
                                                    <w:sz w:val="18"/>
                                                    <w:szCs w:val="18"/>
                                                  </w:rPr>
                                                </w:pPr>
                                                <w:r w:rsidRPr="00C54405">
                                                  <w:rPr>
                                                    <w:sz w:val="18"/>
                                                    <w:szCs w:val="18"/>
                                                  </w:rPr>
                                                  <w:t>S</w:t>
                                                </w:r>
                                              </w:p>
                                            </w:txbxContent>
                                          </v:textbox>
                                        </v:shape>
                                        <v:shape id="_x0000_s1064" type="#_x0000_t32" style="position:absolute;left:5222;top:5410;width:0;height:400" o:connectortype="straight"/>
                                      </v:group>
                                      <v:shape id="_x0000_s1065" type="#_x0000_t32" style="position:absolute;left:3647;top:5810;width:0;height:400" o:connectortype="straight"/>
                                    </v:group>
                                    <v:shape id="_x0000_s1066" type="#_x0000_t32" style="position:absolute;left:6914;top:5810;width:1;height:400" o:connectortype="straight"/>
                                  </v:group>
                                </v:group>
                                <v:shape id="_x0000_s1067" type="#_x0000_t32" style="position:absolute;left:3647;top:6961;width:2514;height:3870" o:connectortype="straight"/>
                              </v:group>
                              <v:shape id="_x0000_s1068" type="#_x0000_t32" style="position:absolute;left:7013;top:6961;width:0;height:1403" o:connectortype="straight"/>
                              <v:shape id="_x0000_s1069" type="#_x0000_t32" style="position:absolute;left:7013;top:9203;width:0;height:1403" o:connectortype="straight"/>
                            </v:group>
                            <v:shape id="_x0000_s1070" type="#_x0000_t32" style="position:absolute;left:4657;top:10957;width:1504;height:0" o:connectortype="straight"/>
                          </v:group>
                          <v:shape id="_x0000_s1071" type="#_x0000_t32" style="position:absolute;left:6723;top:5595;width:0;height:1403" o:connectortype="straight">
                            <v:stroke endarrow="block"/>
                          </v:shape>
                        </v:group>
                      </v:group>
                    </v:group>
                  </v:group>
                  <v:shape id="_x0000_s1072" type="#_x0000_t32" style="position:absolute;left:6723;top:9363;width:0;height:1403;flip:y" o:connectortype="straight">
                    <v:stroke endarrow="block"/>
                  </v:shape>
                </v:group>
                <v:oval id="_x0000_s1073" style="position:absolute;left:3099;top:2580;width:1689;height:465">
                  <v:textbox style="mso-next-textbox:#_x0000_s1073">
                    <w:txbxContent>
                      <w:p w:rsidR="0006362B" w:rsidRPr="004E4E2C" w:rsidRDefault="0006362B" w:rsidP="008B1EA8">
                        <w:pPr>
                          <w:jc w:val="center"/>
                          <w:rPr>
                            <w:sz w:val="18"/>
                            <w:szCs w:val="18"/>
                          </w:rPr>
                        </w:pPr>
                        <w:r>
                          <w:rPr>
                            <w:sz w:val="18"/>
                            <w:szCs w:val="18"/>
                          </w:rPr>
                          <w:t>email</w:t>
                        </w:r>
                      </w:p>
                    </w:txbxContent>
                  </v:textbox>
                </v:oval>
                <v:oval id="_x0000_s1074" style="position:absolute;left:6049;top:3300;width:1689;height:465">
                  <v:textbox style="mso-next-textbox:#_x0000_s1074">
                    <w:txbxContent>
                      <w:p w:rsidR="0006362B" w:rsidRPr="004E4E2C" w:rsidRDefault="0006362B" w:rsidP="008B1EA8">
                        <w:pPr>
                          <w:jc w:val="center"/>
                          <w:rPr>
                            <w:sz w:val="18"/>
                            <w:szCs w:val="18"/>
                          </w:rPr>
                        </w:pPr>
                        <w:r>
                          <w:rPr>
                            <w:sz w:val="18"/>
                            <w:szCs w:val="18"/>
                          </w:rPr>
                          <w:t>username</w:t>
                        </w:r>
                      </w:p>
                    </w:txbxContent>
                  </v:textbox>
                </v:oval>
                <v:oval id="_x0000_s1075" style="position:absolute;left:5219;top:2610;width:1689;height:465">
                  <v:textbox style="mso-next-textbox:#_x0000_s1075">
                    <w:txbxContent>
                      <w:p w:rsidR="0006362B" w:rsidRPr="004E4E2C" w:rsidRDefault="0006362B" w:rsidP="008B1EA8">
                        <w:pPr>
                          <w:jc w:val="center"/>
                          <w:rPr>
                            <w:sz w:val="18"/>
                            <w:szCs w:val="18"/>
                          </w:rPr>
                        </w:pPr>
                        <w:r>
                          <w:rPr>
                            <w:sz w:val="18"/>
                            <w:szCs w:val="18"/>
                          </w:rPr>
                          <w:t>telefon</w:t>
                        </w:r>
                      </w:p>
                    </w:txbxContent>
                  </v:textbox>
                </v:oval>
                <v:shape id="_x0000_s1076" type="#_x0000_t32" style="position:absolute;left:4247;top:3045;width:541;height:821" o:connectortype="straight"/>
                <v:shape id="_x0000_s1077" type="#_x0000_t32" style="position:absolute;left:5219;top:3045;width:488;height:821;flip:x" o:connectortype="straight"/>
                <v:shape id="_x0000_s1078" type="#_x0000_t32" style="position:absolute;left:5707;top:3735;width:593;height:300;flip:x" o:connectortype="straight"/>
                <v:shape id="_x0000_s1079" type="#_x0000_t32" style="position:absolute;left:5707;top:4335;width:480;height:0;flip:x" o:connectortype="straight"/>
              </v:group>
              <v:shape id="_x0000_s1080" type="#_x0000_t32" style="position:absolute;left:5509;top:4617;width:678;height:539" o:connectortype="straight"/>
              <v:shape id="_x0000_s1081" type="#_x0000_t32" style="position:absolute;left:3798;top:4617;width:820;height:539;flip:x" o:connectortype="straight"/>
              <v:shape id="_x0000_s1082" type="#_x0000_t32" style="position:absolute;left:3798;top:4335;width:382;height:0;flip:x" o:connectortype="straight"/>
              <v:shape id="_x0000_s1083" type="#_x0000_t32" style="position:absolute;left:3615;top:3735;width:565;height:417" o:connectortype="straight"/>
            </v:group>
            <v:oval id="_x0000_s1084" style="position:absolute;left:7932;top:9570;width:1689;height:465">
              <v:textbox style="mso-next-textbox:#_x0000_s1084">
                <w:txbxContent>
                  <w:p w:rsidR="0006362B" w:rsidRPr="0035633D" w:rsidRDefault="0006362B" w:rsidP="008B1EA8">
                    <w:pPr>
                      <w:jc w:val="center"/>
                      <w:rPr>
                        <w:sz w:val="18"/>
                        <w:szCs w:val="18"/>
                      </w:rPr>
                    </w:pPr>
                    <w:r>
                      <w:rPr>
                        <w:sz w:val="18"/>
                        <w:szCs w:val="18"/>
                      </w:rPr>
                      <w:t>knjigaID</w:t>
                    </w:r>
                    <w:r w:rsidRPr="0035633D">
                      <w:rPr>
                        <w:sz w:val="18"/>
                        <w:szCs w:val="18"/>
                      </w:rPr>
                      <w:t>#</w:t>
                    </w:r>
                  </w:p>
                </w:txbxContent>
              </v:textbox>
            </v:oval>
            <v:shape id="_x0000_s1085" type="#_x0000_t32" style="position:absolute;left:7318;top:10035;width:1382;height:731;flip:x" o:connectortype="straight"/>
            <v:oval id="_x0000_s1086" style="position:absolute;left:7932;top:7121;width:1848;height:465">
              <v:textbox style="mso-next-textbox:#_x0000_s1086">
                <w:txbxContent>
                  <w:p w:rsidR="0006362B" w:rsidRPr="0035633D" w:rsidRDefault="0006362B" w:rsidP="008B1EA8">
                    <w:pPr>
                      <w:rPr>
                        <w:sz w:val="18"/>
                        <w:szCs w:val="18"/>
                      </w:rPr>
                    </w:pPr>
                    <w:r>
                      <w:rPr>
                        <w:sz w:val="18"/>
                        <w:szCs w:val="18"/>
                      </w:rPr>
                      <w:t>rezervacijaID#</w:t>
                    </w:r>
                  </w:p>
                </w:txbxContent>
              </v:textbox>
            </v:oval>
            <v:shape id="_x0000_s1087" type="#_x0000_t32" style="position:absolute;left:7560;top:7586;width:1150;height:938;flip:x" o:connectortype="straight"/>
            <v:oval id="_x0000_s1088" style="position:absolute;left:8405;top:8059;width:1689;height:465">
              <v:textbox style="mso-next-textbox:#_x0000_s1088">
                <w:txbxContent>
                  <w:p w:rsidR="0006362B" w:rsidRDefault="0006362B" w:rsidP="008B1EA8">
                    <w:pPr>
                      <w:jc w:val="center"/>
                      <w:rPr>
                        <w:sz w:val="18"/>
                        <w:szCs w:val="18"/>
                      </w:rPr>
                    </w:pPr>
                    <w:r>
                      <w:rPr>
                        <w:sz w:val="18"/>
                        <w:szCs w:val="18"/>
                      </w:rPr>
                      <w:t>datum</w:t>
                    </w:r>
                  </w:p>
                  <w:p w:rsidR="0006362B" w:rsidRPr="0035633D" w:rsidRDefault="0006362B" w:rsidP="008B1EA8">
                    <w:pPr>
                      <w:jc w:val="center"/>
                      <w:rPr>
                        <w:sz w:val="18"/>
                        <w:szCs w:val="18"/>
                      </w:rPr>
                    </w:pPr>
                  </w:p>
                </w:txbxContent>
              </v:textbox>
            </v:oval>
            <v:shape id="_x0000_s1089" type="#_x0000_t32" style="position:absolute;left:7932;top:8445;width:768;height:526;flip:x" o:connectortype="straight"/>
          </v:group>
        </w:pict>
      </w:r>
      <w:bookmarkStart w:id="23" w:name="_Toc461565448"/>
      <w:r w:rsidR="00182D88">
        <w:t>P</w:t>
      </w:r>
      <w:r w:rsidR="008B1EA8">
        <w:t>mov</w:t>
      </w:r>
      <w:bookmarkEnd w:id="23"/>
    </w:p>
    <w:p w:rsidR="001C28D1" w:rsidRPr="001C28D1" w:rsidRDefault="001C28D1" w:rsidP="001C28D1">
      <w:pPr>
        <w:pStyle w:val="Normal1"/>
        <w:keepNext/>
        <w:jc w:val="center"/>
      </w:pPr>
    </w:p>
    <w:p w:rsidR="00D42668" w:rsidRDefault="00D42668">
      <w:pPr>
        <w:jc w:val="left"/>
        <w:rPr>
          <w:rFonts w:ascii="Arial" w:eastAsia="Arial" w:hAnsi="Arial" w:cs="Arial"/>
          <w:color w:val="000000"/>
        </w:rPr>
      </w:pPr>
      <w:r>
        <w:br w:type="page"/>
      </w:r>
    </w:p>
    <w:p w:rsidR="008B1EA8" w:rsidRDefault="008B1EA8" w:rsidP="008B1EA8">
      <w:pPr>
        <w:pStyle w:val="Heading2"/>
      </w:pPr>
      <w:bookmarkStart w:id="24" w:name="_Toc461565449"/>
      <w:r>
        <w:lastRenderedPageBreak/>
        <w:t>Dijagram klasa</w:t>
      </w:r>
      <w:bookmarkEnd w:id="24"/>
    </w:p>
    <w:p w:rsidR="008B1EA8" w:rsidRPr="008B1EA8" w:rsidRDefault="0006362B" w:rsidP="008B1EA8">
      <w:r>
        <w:pict>
          <v:group id="_x0000_s1090" style="width:426pt;height:424.7pt;mso-position-horizontal-relative:char;mso-position-vertical-relative:line" coordorigin="1725,2966" coordsize="8520,8494">
            <v:group id="_x0000_s1091" style="position:absolute;left:7830;top:9525;width:2415;height:1935" coordorigin="2775,9075" coordsize="2415,1935">
              <v:rect id="_x0000_s1092" style="position:absolute;left:2775;top:9075;width:2415;height:465">
                <v:textbox style="mso-next-textbox:#_x0000_s1092">
                  <w:txbxContent>
                    <w:p w:rsidR="0006362B" w:rsidRDefault="0006362B" w:rsidP="008B1EA8">
                      <w:pPr>
                        <w:jc w:val="center"/>
                      </w:pPr>
                      <w:r>
                        <w:t>Pisac</w:t>
                      </w:r>
                    </w:p>
                  </w:txbxContent>
                </v:textbox>
              </v:rect>
              <v:rect id="_x0000_s1093" style="position:absolute;left:2775;top:9540;width:2415;height:1005">
                <v:textbox style="mso-next-textbox:#_x0000_s1093">
                  <w:txbxContent>
                    <w:p w:rsidR="0006362B" w:rsidRPr="00B14CF3" w:rsidRDefault="0006362B" w:rsidP="008B1EA8">
                      <w:pPr>
                        <w:spacing w:after="0" w:line="240" w:lineRule="auto"/>
                        <w:rPr>
                          <w:sz w:val="18"/>
                          <w:szCs w:val="18"/>
                        </w:rPr>
                      </w:pPr>
                      <w:r>
                        <w:rPr>
                          <w:sz w:val="18"/>
                          <w:szCs w:val="18"/>
                        </w:rPr>
                        <w:t>pisacID</w:t>
                      </w:r>
                      <w:r w:rsidRPr="00B14CF3">
                        <w:rPr>
                          <w:sz w:val="18"/>
                          <w:szCs w:val="18"/>
                        </w:rPr>
                        <w:t>: int</w:t>
                      </w:r>
                    </w:p>
                    <w:p w:rsidR="0006362B" w:rsidRPr="00B14CF3" w:rsidRDefault="0006362B" w:rsidP="008B1EA8">
                      <w:pPr>
                        <w:spacing w:after="0" w:line="240" w:lineRule="auto"/>
                        <w:rPr>
                          <w:sz w:val="18"/>
                          <w:szCs w:val="18"/>
                        </w:rPr>
                      </w:pPr>
                      <w:r w:rsidRPr="00B14CF3">
                        <w:rPr>
                          <w:sz w:val="18"/>
                          <w:szCs w:val="18"/>
                        </w:rPr>
                        <w:t>ime: string</w:t>
                      </w:r>
                    </w:p>
                    <w:p w:rsidR="0006362B" w:rsidRPr="00B14CF3" w:rsidRDefault="0006362B" w:rsidP="008B1EA8">
                      <w:pPr>
                        <w:spacing w:after="0" w:line="240" w:lineRule="auto"/>
                        <w:rPr>
                          <w:sz w:val="18"/>
                          <w:szCs w:val="18"/>
                        </w:rPr>
                      </w:pPr>
                      <w:r w:rsidRPr="00B14CF3">
                        <w:rPr>
                          <w:sz w:val="18"/>
                          <w:szCs w:val="18"/>
                        </w:rPr>
                        <w:t>prezime: string</w:t>
                      </w:r>
                    </w:p>
                    <w:p w:rsidR="0006362B" w:rsidRPr="00B14CF3" w:rsidRDefault="0006362B" w:rsidP="008B1EA8">
                      <w:pPr>
                        <w:spacing w:after="0" w:line="240" w:lineRule="auto"/>
                        <w:rPr>
                          <w:sz w:val="18"/>
                          <w:szCs w:val="18"/>
                        </w:rPr>
                      </w:pPr>
                      <w:r>
                        <w:rPr>
                          <w:sz w:val="18"/>
                          <w:szCs w:val="18"/>
                        </w:rPr>
                        <w:t>drzava</w:t>
                      </w:r>
                      <w:r w:rsidRPr="00B14CF3">
                        <w:rPr>
                          <w:sz w:val="18"/>
                          <w:szCs w:val="18"/>
                        </w:rPr>
                        <w:t>: strin</w:t>
                      </w:r>
                      <w:r>
                        <w:rPr>
                          <w:sz w:val="18"/>
                          <w:szCs w:val="18"/>
                        </w:rPr>
                        <w:t>g</w:t>
                      </w:r>
                    </w:p>
                  </w:txbxContent>
                </v:textbox>
              </v:rect>
              <v:rect id="_x0000_s1094" style="position:absolute;left:2775;top:10545;width:2415;height:465"/>
            </v:group>
            <v:shape id="_x0000_s1095" type="#_x0000_t202" style="position:absolute;left:8557;top:9165;width:653;height:469;mso-width-relative:margin;mso-height-relative:margin" filled="f" stroked="f">
              <v:textbox style="mso-next-textbox:#_x0000_s1095">
                <w:txbxContent>
                  <w:p w:rsidR="0006362B" w:rsidRPr="00532331" w:rsidRDefault="0006362B" w:rsidP="008B1EA8">
                    <w:pPr>
                      <w:rPr>
                        <w:sz w:val="20"/>
                        <w:szCs w:val="20"/>
                      </w:rPr>
                    </w:pPr>
                    <w:r w:rsidRPr="00532331">
                      <w:rPr>
                        <w:sz w:val="24"/>
                        <w:szCs w:val="24"/>
                      </w:rPr>
                      <w:t>1,1</w:t>
                    </w:r>
                    <w:r>
                      <w:rPr>
                        <w:sz w:val="32"/>
                        <w:szCs w:val="32"/>
                      </w:rPr>
                      <w:t>,1</w:t>
                    </w:r>
                  </w:p>
                </w:txbxContent>
              </v:textbox>
            </v:shape>
            <v:group id="_x0000_s1096" style="position:absolute;left:1725;top:2966;width:8520;height:6559" coordorigin="1725,2966" coordsize="8520,6559">
              <v:group id="_x0000_s1097" style="position:absolute;left:1725;top:2966;width:8520;height:6559" coordorigin="1725,2966" coordsize="8520,6559">
                <v:shape id="_x0000_s1098" type="#_x0000_t202" style="position:absolute;left:7320;top:6146;width:473;height:469;mso-width-relative:margin;mso-height-relative:margin" filled="f" stroked="f">
                  <v:textbox style="mso-next-textbox:#_x0000_s1098">
                    <w:txbxContent>
                      <w:p w:rsidR="0006362B" w:rsidRPr="00B14CF3" w:rsidRDefault="0006362B" w:rsidP="008B1EA8">
                        <w:pPr>
                          <w:rPr>
                            <w:sz w:val="32"/>
                            <w:szCs w:val="32"/>
                          </w:rPr>
                        </w:pPr>
                        <w:r w:rsidRPr="00B14CF3">
                          <w:rPr>
                            <w:sz w:val="32"/>
                            <w:szCs w:val="32"/>
                          </w:rPr>
                          <w:t>*</w:t>
                        </w:r>
                      </w:p>
                    </w:txbxContent>
                  </v:textbox>
                </v:shape>
                <v:group id="_x0000_s1099" style="position:absolute;left:1725;top:2966;width:8520;height:6559" coordorigin="1725,2966" coordsize="8520,6559">
                  <v:group id="_x0000_s1100" style="position:absolute;left:1725;top:5441;width:2415;height:2835" coordorigin="2295,8595" coordsize="2415,2835">
                    <v:rect id="_x0000_s1101" style="position:absolute;left:2295;top:8595;width:2415;height:465">
                      <v:textbox style="mso-next-textbox:#_x0000_s1101">
                        <w:txbxContent>
                          <w:p w:rsidR="0006362B" w:rsidRDefault="0006362B" w:rsidP="008B1EA8">
                            <w:pPr>
                              <w:jc w:val="center"/>
                            </w:pPr>
                            <w:r>
                              <w:t>Korisnik</w:t>
                            </w:r>
                          </w:p>
                        </w:txbxContent>
                      </v:textbox>
                    </v:rect>
                    <v:rect id="_x0000_s1102" style="position:absolute;left:2295;top:9060;width:2415;height:1905">
                      <v:textbox style="mso-next-textbox:#_x0000_s1102">
                        <w:txbxContent>
                          <w:p w:rsidR="0006362B" w:rsidRPr="00B14CF3" w:rsidRDefault="0006362B" w:rsidP="008B1EA8">
                            <w:pPr>
                              <w:spacing w:after="0" w:line="240" w:lineRule="auto"/>
                              <w:rPr>
                                <w:sz w:val="18"/>
                                <w:szCs w:val="18"/>
                              </w:rPr>
                            </w:pPr>
                            <w:r w:rsidRPr="00B14CF3">
                              <w:rPr>
                                <w:sz w:val="18"/>
                                <w:szCs w:val="18"/>
                              </w:rPr>
                              <w:t>id_korisnika: int</w:t>
                            </w:r>
                          </w:p>
                          <w:p w:rsidR="0006362B" w:rsidRPr="00B14CF3" w:rsidRDefault="0006362B" w:rsidP="008B1EA8">
                            <w:pPr>
                              <w:spacing w:after="0" w:line="240" w:lineRule="auto"/>
                              <w:rPr>
                                <w:sz w:val="18"/>
                                <w:szCs w:val="18"/>
                              </w:rPr>
                            </w:pPr>
                            <w:r w:rsidRPr="00B14CF3">
                              <w:rPr>
                                <w:sz w:val="18"/>
                                <w:szCs w:val="18"/>
                              </w:rPr>
                              <w:t>ime: string</w:t>
                            </w:r>
                          </w:p>
                          <w:p w:rsidR="0006362B" w:rsidRPr="00B14CF3" w:rsidRDefault="0006362B" w:rsidP="008B1EA8">
                            <w:pPr>
                              <w:spacing w:after="0" w:line="240" w:lineRule="auto"/>
                              <w:rPr>
                                <w:sz w:val="18"/>
                                <w:szCs w:val="18"/>
                              </w:rPr>
                            </w:pPr>
                            <w:r w:rsidRPr="00B14CF3">
                              <w:rPr>
                                <w:sz w:val="18"/>
                                <w:szCs w:val="18"/>
                              </w:rPr>
                              <w:t>prezime: string</w:t>
                            </w:r>
                          </w:p>
                          <w:p w:rsidR="0006362B" w:rsidRPr="00B14CF3" w:rsidRDefault="0006362B" w:rsidP="008B1EA8">
                            <w:pPr>
                              <w:spacing w:after="0" w:line="240" w:lineRule="auto"/>
                              <w:rPr>
                                <w:sz w:val="18"/>
                                <w:szCs w:val="18"/>
                              </w:rPr>
                            </w:pPr>
                            <w:r w:rsidRPr="00B14CF3">
                              <w:rPr>
                                <w:sz w:val="18"/>
                                <w:szCs w:val="18"/>
                              </w:rPr>
                              <w:t>email: string</w:t>
                            </w:r>
                          </w:p>
                          <w:p w:rsidR="0006362B" w:rsidRPr="00B14CF3" w:rsidRDefault="0006362B" w:rsidP="008B1EA8">
                            <w:pPr>
                              <w:spacing w:after="0" w:line="240" w:lineRule="auto"/>
                              <w:rPr>
                                <w:sz w:val="18"/>
                                <w:szCs w:val="18"/>
                              </w:rPr>
                            </w:pPr>
                            <w:r w:rsidRPr="00B14CF3">
                              <w:rPr>
                                <w:sz w:val="18"/>
                                <w:szCs w:val="18"/>
                              </w:rPr>
                              <w:t>telefon: string</w:t>
                            </w:r>
                          </w:p>
                          <w:p w:rsidR="0006362B" w:rsidRDefault="0006362B" w:rsidP="008B1EA8">
                            <w:pPr>
                              <w:spacing w:after="0" w:line="240" w:lineRule="auto"/>
                              <w:rPr>
                                <w:sz w:val="18"/>
                                <w:szCs w:val="18"/>
                              </w:rPr>
                            </w:pPr>
                            <w:r w:rsidRPr="00B14CF3">
                              <w:rPr>
                                <w:sz w:val="18"/>
                                <w:szCs w:val="18"/>
                              </w:rPr>
                              <w:t>username</w:t>
                            </w:r>
                            <w:r>
                              <w:rPr>
                                <w:sz w:val="18"/>
                                <w:szCs w:val="18"/>
                              </w:rPr>
                              <w:t xml:space="preserve"> </w:t>
                            </w:r>
                            <w:r w:rsidRPr="00B14CF3">
                              <w:rPr>
                                <w:sz w:val="18"/>
                                <w:szCs w:val="18"/>
                              </w:rPr>
                              <w:t>:string</w:t>
                            </w:r>
                          </w:p>
                          <w:p w:rsidR="0006362B" w:rsidRDefault="0006362B" w:rsidP="008B1EA8">
                            <w:pPr>
                              <w:spacing w:after="0" w:line="240" w:lineRule="auto"/>
                              <w:rPr>
                                <w:sz w:val="18"/>
                                <w:szCs w:val="18"/>
                              </w:rPr>
                            </w:pPr>
                            <w:r>
                              <w:rPr>
                                <w:sz w:val="18"/>
                                <w:szCs w:val="18"/>
                              </w:rPr>
                              <w:t>password: string</w:t>
                            </w:r>
                          </w:p>
                          <w:p w:rsidR="0006362B" w:rsidRPr="00B14CF3" w:rsidRDefault="0006362B" w:rsidP="008B1EA8">
                            <w:pPr>
                              <w:spacing w:after="0" w:line="240" w:lineRule="auto"/>
                              <w:rPr>
                                <w:sz w:val="18"/>
                                <w:szCs w:val="18"/>
                              </w:rPr>
                            </w:pPr>
                            <w:r>
                              <w:rPr>
                                <w:sz w:val="18"/>
                                <w:szCs w:val="18"/>
                              </w:rPr>
                              <w:t>status: string</w:t>
                            </w:r>
                          </w:p>
                          <w:p w:rsidR="0006362B" w:rsidRPr="00B14CF3" w:rsidRDefault="0006362B" w:rsidP="008B1EA8">
                            <w:pPr>
                              <w:rPr>
                                <w:sz w:val="18"/>
                                <w:szCs w:val="18"/>
                              </w:rPr>
                            </w:pPr>
                          </w:p>
                        </w:txbxContent>
                      </v:textbox>
                    </v:rect>
                    <v:rect id="_x0000_s1103" style="position:absolute;left:2295;top:10965;width:2415;height:465"/>
                  </v:group>
                  <v:group id="_x0000_s1104" style="position:absolute;left:7830;top:5411;width:2415;height:2400" coordorigin="6045,8370" coordsize="2415,2400">
                    <v:rect id="_x0000_s1105" style="position:absolute;left:6045;top:8370;width:2415;height:465">
                      <v:textbox style="mso-next-textbox:#_x0000_s1105">
                        <w:txbxContent>
                          <w:p w:rsidR="0006362B" w:rsidRDefault="0006362B" w:rsidP="008B1EA8">
                            <w:pPr>
                              <w:jc w:val="center"/>
                            </w:pPr>
                            <w:r>
                              <w:t>Knjiga</w:t>
                            </w:r>
                          </w:p>
                        </w:txbxContent>
                      </v:textbox>
                    </v:rect>
                    <v:rect id="_x0000_s1106" style="position:absolute;left:6045;top:8835;width:2415;height:1470">
                      <v:textbox style="mso-next-textbox:#_x0000_s1106">
                        <w:txbxContent>
                          <w:p w:rsidR="0006362B" w:rsidRDefault="0006362B" w:rsidP="008B1EA8">
                            <w:pPr>
                              <w:spacing w:after="0" w:line="240" w:lineRule="auto"/>
                              <w:rPr>
                                <w:sz w:val="18"/>
                                <w:szCs w:val="18"/>
                              </w:rPr>
                            </w:pPr>
                            <w:r>
                              <w:rPr>
                                <w:sz w:val="18"/>
                                <w:szCs w:val="18"/>
                              </w:rPr>
                              <w:t>knjigaID: int</w:t>
                            </w:r>
                          </w:p>
                          <w:p w:rsidR="0006362B" w:rsidRPr="00B14CF3" w:rsidRDefault="0006362B" w:rsidP="008B1EA8">
                            <w:pPr>
                              <w:spacing w:after="0" w:line="240" w:lineRule="auto"/>
                              <w:rPr>
                                <w:sz w:val="18"/>
                                <w:szCs w:val="18"/>
                              </w:rPr>
                            </w:pPr>
                            <w:r>
                              <w:rPr>
                                <w:sz w:val="18"/>
                                <w:szCs w:val="18"/>
                              </w:rPr>
                              <w:t>knjigaNaziv</w:t>
                            </w:r>
                            <w:r w:rsidRPr="00B14CF3">
                              <w:rPr>
                                <w:sz w:val="18"/>
                                <w:szCs w:val="18"/>
                              </w:rPr>
                              <w:t>: string</w:t>
                            </w:r>
                          </w:p>
                          <w:p w:rsidR="0006362B" w:rsidRPr="00B14CF3" w:rsidRDefault="0006362B" w:rsidP="008B1EA8">
                            <w:pPr>
                              <w:spacing w:after="0" w:line="240" w:lineRule="auto"/>
                              <w:rPr>
                                <w:sz w:val="18"/>
                                <w:szCs w:val="18"/>
                              </w:rPr>
                            </w:pPr>
                            <w:r>
                              <w:rPr>
                                <w:sz w:val="18"/>
                                <w:szCs w:val="18"/>
                              </w:rPr>
                              <w:t>knjigaIzdanje</w:t>
                            </w:r>
                            <w:r w:rsidRPr="00B14CF3">
                              <w:rPr>
                                <w:sz w:val="18"/>
                                <w:szCs w:val="18"/>
                              </w:rPr>
                              <w:t xml:space="preserve">: </w:t>
                            </w:r>
                            <w:r>
                              <w:rPr>
                                <w:sz w:val="18"/>
                                <w:szCs w:val="18"/>
                              </w:rPr>
                              <w:t>int</w:t>
                            </w:r>
                          </w:p>
                          <w:p w:rsidR="0006362B" w:rsidRPr="00B14CF3" w:rsidRDefault="0006362B" w:rsidP="008B1EA8">
                            <w:pPr>
                              <w:spacing w:after="0" w:line="240" w:lineRule="auto"/>
                              <w:rPr>
                                <w:sz w:val="18"/>
                                <w:szCs w:val="18"/>
                              </w:rPr>
                            </w:pPr>
                            <w:r>
                              <w:rPr>
                                <w:sz w:val="18"/>
                                <w:szCs w:val="18"/>
                              </w:rPr>
                              <w:t>knjigaTiraz</w:t>
                            </w:r>
                            <w:r w:rsidRPr="00B14CF3">
                              <w:rPr>
                                <w:sz w:val="18"/>
                                <w:szCs w:val="18"/>
                              </w:rPr>
                              <w:t xml:space="preserve">: </w:t>
                            </w:r>
                            <w:r>
                              <w:rPr>
                                <w:sz w:val="18"/>
                                <w:szCs w:val="18"/>
                              </w:rPr>
                              <w:t>int</w:t>
                            </w:r>
                          </w:p>
                          <w:p w:rsidR="0006362B" w:rsidRPr="00B14CF3" w:rsidRDefault="0006362B" w:rsidP="008B1EA8">
                            <w:pPr>
                              <w:spacing w:after="0" w:line="240" w:lineRule="auto"/>
                              <w:rPr>
                                <w:sz w:val="18"/>
                                <w:szCs w:val="18"/>
                              </w:rPr>
                            </w:pPr>
                            <w:r>
                              <w:rPr>
                                <w:sz w:val="18"/>
                                <w:szCs w:val="18"/>
                              </w:rPr>
                              <w:t>knjigaStanje</w:t>
                            </w:r>
                            <w:r w:rsidRPr="00B14CF3">
                              <w:rPr>
                                <w:sz w:val="18"/>
                                <w:szCs w:val="18"/>
                              </w:rPr>
                              <w:t xml:space="preserve">: </w:t>
                            </w:r>
                            <w:r>
                              <w:rPr>
                                <w:sz w:val="18"/>
                                <w:szCs w:val="18"/>
                              </w:rPr>
                              <w:t>int</w:t>
                            </w:r>
                          </w:p>
                          <w:p w:rsidR="0006362B" w:rsidRDefault="0006362B" w:rsidP="008B1EA8">
                            <w:pPr>
                              <w:spacing w:after="0" w:line="240" w:lineRule="auto"/>
                              <w:rPr>
                                <w:sz w:val="18"/>
                                <w:szCs w:val="18"/>
                              </w:rPr>
                            </w:pPr>
                            <w:r>
                              <w:rPr>
                                <w:sz w:val="18"/>
                                <w:szCs w:val="18"/>
                              </w:rPr>
                              <w:t>pisacID</w:t>
                            </w:r>
                            <w:r w:rsidRPr="00B14CF3">
                              <w:rPr>
                                <w:sz w:val="18"/>
                                <w:szCs w:val="18"/>
                              </w:rPr>
                              <w:t>:</w:t>
                            </w:r>
                            <w:r>
                              <w:rPr>
                                <w:sz w:val="18"/>
                                <w:szCs w:val="18"/>
                              </w:rPr>
                              <w:t xml:space="preserve"> int</w:t>
                            </w:r>
                          </w:p>
                          <w:p w:rsidR="0006362B" w:rsidRPr="00B14CF3" w:rsidRDefault="0006362B" w:rsidP="008B1EA8">
                            <w:pPr>
                              <w:rPr>
                                <w:sz w:val="18"/>
                                <w:szCs w:val="18"/>
                              </w:rPr>
                            </w:pPr>
                          </w:p>
                        </w:txbxContent>
                      </v:textbox>
                    </v:rect>
                    <v:rect id="_x0000_s1107" style="position:absolute;left:6045;top:10305;width:2415;height:465"/>
                  </v:group>
                  <v:group id="_x0000_s1108" style="position:absolute;left:4905;top:2966;width:2415;height:1620" coordorigin="3015,9315" coordsize="2415,1620">
                    <v:rect id="_x0000_s1109" style="position:absolute;left:3015;top:9315;width:2415;height:465">
                      <v:textbox style="mso-next-textbox:#_x0000_s1109">
                        <w:txbxContent>
                          <w:p w:rsidR="0006362B" w:rsidRPr="00E87637" w:rsidRDefault="00E87637" w:rsidP="008B1EA8">
                            <w:pPr>
                              <w:jc w:val="center"/>
                              <w:rPr>
                                <w:lang w:val="sr-Latn-RS"/>
                              </w:rPr>
                            </w:pPr>
                            <w:r>
                              <w:rPr>
                                <w:lang w:val="sr-Latn-RS"/>
                              </w:rPr>
                              <w:t>Kupovina</w:t>
                            </w:r>
                          </w:p>
                        </w:txbxContent>
                      </v:textbox>
                    </v:rect>
                    <v:rect id="_x0000_s1110" style="position:absolute;left:3015;top:9780;width:2415;height:690">
                      <v:textbox style="mso-next-textbox:#_x0000_s1110">
                        <w:txbxContent>
                          <w:p w:rsidR="0006362B" w:rsidRPr="00B14CF3" w:rsidRDefault="00E87637" w:rsidP="008B1EA8">
                            <w:pPr>
                              <w:spacing w:after="0" w:line="240" w:lineRule="auto"/>
                              <w:rPr>
                                <w:sz w:val="18"/>
                                <w:szCs w:val="18"/>
                              </w:rPr>
                            </w:pPr>
                            <w:r>
                              <w:rPr>
                                <w:sz w:val="18"/>
                                <w:szCs w:val="18"/>
                              </w:rPr>
                              <w:t>kupovinaID</w:t>
                            </w:r>
                            <w:r w:rsidR="0006362B" w:rsidRPr="00B14CF3">
                              <w:rPr>
                                <w:sz w:val="18"/>
                                <w:szCs w:val="18"/>
                              </w:rPr>
                              <w:t>: int</w:t>
                            </w:r>
                          </w:p>
                          <w:p w:rsidR="0006362B" w:rsidRPr="00B14CF3" w:rsidRDefault="0006362B" w:rsidP="008B1EA8">
                            <w:pPr>
                              <w:spacing w:after="0" w:line="240" w:lineRule="auto"/>
                              <w:rPr>
                                <w:sz w:val="18"/>
                                <w:szCs w:val="18"/>
                              </w:rPr>
                            </w:pPr>
                            <w:r>
                              <w:rPr>
                                <w:sz w:val="18"/>
                                <w:szCs w:val="18"/>
                              </w:rPr>
                              <w:t>datum: date</w:t>
                            </w:r>
                          </w:p>
                          <w:p w:rsidR="0006362B" w:rsidRPr="00B14CF3" w:rsidRDefault="0006362B" w:rsidP="008B1EA8">
                            <w:pPr>
                              <w:rPr>
                                <w:sz w:val="18"/>
                                <w:szCs w:val="18"/>
                              </w:rPr>
                            </w:pPr>
                          </w:p>
                        </w:txbxContent>
                      </v:textbox>
                    </v:rect>
                    <v:rect id="_x0000_s1111" style="position:absolute;left:3015;top:10470;width:2415;height:465"/>
                  </v:group>
                  <v:shape id="_x0000_s1112" type="#_x0000_t32" style="position:absolute;left:4140;top:6506;width:3690;height:0" o:connectortype="straight"/>
                  <v:shape id="_x0000_s1113" type="#_x0000_t32" style="position:absolute;left:6090;top:4586;width:0;height:1920" o:connectortype="straight">
                    <v:stroke dashstyle="dash"/>
                  </v:shape>
                  <v:shape id="_x0000_s1114" type="#_x0000_t202" style="position:absolute;left:4140;top:6146;width:473;height:469;mso-width-relative:margin;mso-height-relative:margin" filled="f" stroked="f">
                    <v:textbox style="mso-next-textbox:#_x0000_s1114">
                      <w:txbxContent>
                        <w:p w:rsidR="0006362B" w:rsidRPr="00B14CF3" w:rsidRDefault="0006362B" w:rsidP="008B1EA8">
                          <w:pPr>
                            <w:rPr>
                              <w:sz w:val="32"/>
                              <w:szCs w:val="32"/>
                            </w:rPr>
                          </w:pPr>
                          <w:r w:rsidRPr="00B14CF3">
                            <w:rPr>
                              <w:sz w:val="32"/>
                              <w:szCs w:val="32"/>
                            </w:rPr>
                            <w:t>*</w:t>
                          </w:r>
                        </w:p>
                      </w:txbxContent>
                    </v:textbox>
                  </v:shape>
                  <v:shape id="_x0000_s1115" type="#_x0000_t32" style="position:absolute;left:9105;top:7811;width:0;height:1714" o:connectortype="straight"/>
                </v:group>
              </v:group>
              <v:shape id="_x0000_s1116" type="#_x0000_t202" style="position:absolute;left:8557;top:7811;width:653;height:469;mso-width-relative:margin;mso-height-relative:margin" filled="f" stroked="f">
                <v:textbox style="mso-next-textbox:#_x0000_s1116">
                  <w:txbxContent>
                    <w:p w:rsidR="0006362B" w:rsidRPr="00532331" w:rsidRDefault="0006362B" w:rsidP="008B1EA8">
                      <w:pPr>
                        <w:rPr>
                          <w:sz w:val="32"/>
                          <w:szCs w:val="32"/>
                        </w:rPr>
                      </w:pPr>
                      <w:r w:rsidRPr="00532331">
                        <w:rPr>
                          <w:sz w:val="32"/>
                          <w:szCs w:val="32"/>
                        </w:rPr>
                        <w:t>*</w:t>
                      </w:r>
                    </w:p>
                  </w:txbxContent>
                </v:textbox>
              </v:shape>
            </v:group>
            <w10:wrap type="none"/>
            <w10:anchorlock/>
          </v:group>
        </w:pict>
      </w:r>
    </w:p>
    <w:p w:rsidR="009E6141" w:rsidRDefault="009E6141" w:rsidP="008B1EA8">
      <w:pPr>
        <w:pStyle w:val="Heading1"/>
      </w:pPr>
      <w:bookmarkStart w:id="25" w:name="_Toc461565450"/>
      <w:r>
        <w:t>REST API</w:t>
      </w:r>
    </w:p>
    <w:tbl>
      <w:tblPr>
        <w:tblStyle w:val="TableGrid"/>
        <w:tblW w:w="0" w:type="auto"/>
        <w:tblLook w:val="04A0" w:firstRow="1" w:lastRow="0" w:firstColumn="1" w:lastColumn="0" w:noHBand="0" w:noVBand="1"/>
      </w:tblPr>
      <w:tblGrid>
        <w:gridCol w:w="4508"/>
        <w:gridCol w:w="4509"/>
      </w:tblGrid>
      <w:tr w:rsidR="009E6141" w:rsidRPr="00770192" w:rsidTr="00367738">
        <w:tc>
          <w:tcPr>
            <w:tcW w:w="4508" w:type="dxa"/>
            <w:shd w:val="clear" w:color="auto" w:fill="D99594" w:themeFill="accent2" w:themeFillTint="99"/>
          </w:tcPr>
          <w:p w:rsidR="009E6141" w:rsidRPr="00570863" w:rsidRDefault="009E6141" w:rsidP="00367738">
            <w:pPr>
              <w:rPr>
                <w:rFonts w:eastAsia="Arial Unicode MS"/>
                <w:sz w:val="24"/>
                <w:szCs w:val="24"/>
              </w:rPr>
            </w:pPr>
            <w:r w:rsidRPr="00570863">
              <w:rPr>
                <w:rFonts w:eastAsia="Arial Unicode MS"/>
                <w:sz w:val="24"/>
                <w:szCs w:val="24"/>
              </w:rPr>
              <w:t>Opis funkcije</w:t>
            </w:r>
          </w:p>
        </w:tc>
        <w:tc>
          <w:tcPr>
            <w:tcW w:w="4509" w:type="dxa"/>
            <w:shd w:val="clear" w:color="auto" w:fill="D99594" w:themeFill="accent2" w:themeFillTint="99"/>
          </w:tcPr>
          <w:p w:rsidR="009E6141" w:rsidRPr="00570863" w:rsidRDefault="009E6141" w:rsidP="00367738">
            <w:pPr>
              <w:rPr>
                <w:rFonts w:eastAsia="Arial Unicode MS"/>
                <w:sz w:val="24"/>
                <w:szCs w:val="24"/>
              </w:rPr>
            </w:pPr>
            <w:r w:rsidRPr="00570863">
              <w:rPr>
                <w:rFonts w:eastAsia="Arial Unicode MS"/>
                <w:sz w:val="24"/>
                <w:szCs w:val="24"/>
              </w:rPr>
              <w:t>P</w:t>
            </w:r>
            <w:r>
              <w:rPr>
                <w:rFonts w:eastAsia="Arial Unicode MS"/>
                <w:sz w:val="24"/>
                <w:szCs w:val="24"/>
              </w:rPr>
              <w:t>rikaz</w:t>
            </w:r>
            <w:r w:rsidRPr="00570863">
              <w:rPr>
                <w:rFonts w:eastAsia="Arial Unicode MS"/>
                <w:sz w:val="24"/>
                <w:szCs w:val="24"/>
              </w:rPr>
              <w:t xml:space="preserve"> svih knjiga</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metod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GET</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URL</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knjiga.json</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 xml:space="preserve">URL parametri </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body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HTTP body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Izlazni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Dobija se niz JSON objekata, pri čemu svaki objekat niza ima svoje atribute, a to su kolone iz tabele knjiga – knjigaID[int], knjigaNaziv[string], knjigaIzdanje[int], knjigaTiraz[int], knjigaCena[double],knjigaStanje[int]</w:t>
            </w:r>
            <w:r>
              <w:rPr>
                <w:rFonts w:eastAsia="Arial Unicode MS"/>
                <w:sz w:val="24"/>
                <w:szCs w:val="24"/>
              </w:rPr>
              <w:t xml:space="preserve"> ali i </w:t>
            </w:r>
            <w:r>
              <w:rPr>
                <w:rFonts w:eastAsia="Arial Unicode MS"/>
                <w:sz w:val="24"/>
                <w:szCs w:val="24"/>
              </w:rPr>
              <w:lastRenderedPageBreak/>
              <w:t>tabele pisac pisacID[int], pisacIme[string], pisacPrezime[string], pisacPrezime[Drzava]</w:t>
            </w:r>
          </w:p>
          <w:p w:rsidR="009E6141" w:rsidRPr="00570863" w:rsidRDefault="009E6141" w:rsidP="00367738">
            <w:pPr>
              <w:rPr>
                <w:rFonts w:eastAsia="Arial Unicode MS"/>
                <w:sz w:val="24"/>
                <w:szCs w:val="24"/>
              </w:rPr>
            </w:pPr>
            <w:r w:rsidRPr="00570863">
              <w:rPr>
                <w:rFonts w:eastAsia="Arial Unicode MS"/>
                <w:sz w:val="24"/>
                <w:szCs w:val="24"/>
              </w:rPr>
              <w:t>Primer:</w:t>
            </w:r>
          </w:p>
          <w:p w:rsidR="009E6141" w:rsidRPr="00570863" w:rsidRDefault="009E6141" w:rsidP="00367738">
            <w:pPr>
              <w:rPr>
                <w:rFonts w:eastAsia="Arial Unicode MS"/>
                <w:sz w:val="24"/>
                <w:szCs w:val="24"/>
              </w:rPr>
            </w:pP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knjiga":[</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ID":"1",</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Naziv":"Ex Ponto",</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Izdanje":"14",</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Tiraz":"3000",</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Cena":"599.99",</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Stanje":"35",</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ID":"5",</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Ime":"Ivo",</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Prezime":"Andrić",</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Drzava":"Srbija"</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p>
          <w:p w:rsidR="009E6141" w:rsidRPr="00570863" w:rsidRDefault="009E6141" w:rsidP="00367738">
            <w:pPr>
              <w:rPr>
                <w:rFonts w:eastAsia="Arial Unicode MS"/>
                <w:sz w:val="24"/>
                <w:szCs w:val="24"/>
              </w:rPr>
            </w:pP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lastRenderedPageBreak/>
              <w:t>Format izlaznih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application/json</w:t>
            </w:r>
          </w:p>
        </w:tc>
      </w:tr>
    </w:tbl>
    <w:p w:rsidR="009E6141" w:rsidRDefault="009E6141" w:rsidP="009E6141">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9E6141" w:rsidRPr="00570863" w:rsidTr="00367738">
        <w:tc>
          <w:tcPr>
            <w:tcW w:w="4508" w:type="dxa"/>
            <w:shd w:val="clear" w:color="auto" w:fill="D99594" w:themeFill="accent2" w:themeFillTint="99"/>
          </w:tcPr>
          <w:p w:rsidR="009E6141" w:rsidRPr="00570863" w:rsidRDefault="009E6141" w:rsidP="00367738">
            <w:pPr>
              <w:rPr>
                <w:rFonts w:eastAsia="Arial Unicode MS"/>
                <w:sz w:val="24"/>
                <w:szCs w:val="24"/>
              </w:rPr>
            </w:pPr>
            <w:r w:rsidRPr="00570863">
              <w:rPr>
                <w:rFonts w:eastAsia="Arial Unicode MS"/>
                <w:sz w:val="24"/>
                <w:szCs w:val="24"/>
              </w:rPr>
              <w:br w:type="page"/>
              <w:t>Opis funkcije</w:t>
            </w:r>
          </w:p>
        </w:tc>
        <w:tc>
          <w:tcPr>
            <w:tcW w:w="4509" w:type="dxa"/>
            <w:shd w:val="clear" w:color="auto" w:fill="D99594" w:themeFill="accent2" w:themeFillTint="99"/>
          </w:tcPr>
          <w:p w:rsidR="009E6141" w:rsidRPr="00570863" w:rsidRDefault="009E6141" w:rsidP="00367738">
            <w:pPr>
              <w:rPr>
                <w:rFonts w:eastAsia="Arial Unicode MS"/>
                <w:sz w:val="24"/>
                <w:szCs w:val="24"/>
              </w:rPr>
            </w:pPr>
            <w:r>
              <w:rPr>
                <w:rFonts w:eastAsia="Arial Unicode MS"/>
                <w:sz w:val="24"/>
                <w:szCs w:val="24"/>
              </w:rPr>
              <w:t>Prikaz knjiga za određenog pisc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metod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GET</w:t>
            </w:r>
            <w:r>
              <w:rPr>
                <w:rFonts w:eastAsia="Arial Unicode MS"/>
                <w:sz w:val="24"/>
                <w:szCs w:val="24"/>
              </w:rPr>
              <w:t xml:space="preserve">  </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URL</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w:t>
            </w:r>
            <w:r>
              <w:rPr>
                <w:rFonts w:eastAsia="Arial Unicode MS"/>
                <w:sz w:val="24"/>
                <w:szCs w:val="24"/>
              </w:rPr>
              <w:t>knjiga</w:t>
            </w:r>
            <w:r w:rsidRPr="00570863">
              <w:rPr>
                <w:rFonts w:eastAsia="Arial Unicode MS"/>
                <w:sz w:val="24"/>
                <w:szCs w:val="24"/>
              </w:rPr>
              <w:t>/:</w:t>
            </w:r>
            <w:r>
              <w:rPr>
                <w:rFonts w:eastAsia="Arial Unicode MS"/>
                <w:sz w:val="24"/>
                <w:szCs w:val="24"/>
              </w:rPr>
              <w:t>pisacID</w:t>
            </w:r>
            <w:r w:rsidRPr="00570863">
              <w:rPr>
                <w:rFonts w:eastAsia="Arial Unicode MS"/>
                <w:sz w:val="24"/>
                <w:szCs w:val="24"/>
              </w:rPr>
              <w:t>.json</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 xml:space="preserve">URL parametri </w:t>
            </w:r>
          </w:p>
        </w:tc>
        <w:tc>
          <w:tcPr>
            <w:tcW w:w="4509" w:type="dxa"/>
          </w:tcPr>
          <w:p w:rsidR="009E6141" w:rsidRPr="00570863" w:rsidRDefault="009E6141" w:rsidP="00367738">
            <w:pPr>
              <w:rPr>
                <w:rFonts w:eastAsia="Arial Unicode MS"/>
                <w:sz w:val="24"/>
                <w:szCs w:val="24"/>
                <w:lang w:val="es-ES"/>
              </w:rPr>
            </w:pPr>
            <w:r>
              <w:rPr>
                <w:rFonts w:eastAsia="Arial Unicode MS"/>
                <w:sz w:val="24"/>
                <w:szCs w:val="24"/>
                <w:lang w:val="es-ES"/>
              </w:rPr>
              <w:t>pisacID</w:t>
            </w:r>
            <w:r w:rsidRPr="00570863">
              <w:rPr>
                <w:rFonts w:eastAsia="Arial Unicode MS"/>
                <w:sz w:val="24"/>
                <w:szCs w:val="24"/>
                <w:lang w:val="es-ES"/>
              </w:rPr>
              <w:t xml:space="preserve"> [int] </w:t>
            </w:r>
            <w:r>
              <w:rPr>
                <w:rFonts w:eastAsia="Arial Unicode MS"/>
                <w:sz w:val="24"/>
                <w:szCs w:val="24"/>
                <w:lang w:val="es-ES"/>
              </w:rPr>
              <w:t>–</w:t>
            </w:r>
            <w:r w:rsidRPr="00570863">
              <w:rPr>
                <w:rFonts w:eastAsia="Arial Unicode MS"/>
                <w:sz w:val="24"/>
                <w:szCs w:val="24"/>
                <w:lang w:val="es-ES"/>
              </w:rPr>
              <w:t xml:space="preserve"> </w:t>
            </w:r>
            <w:r>
              <w:rPr>
                <w:rFonts w:eastAsia="Arial Unicode MS"/>
                <w:sz w:val="24"/>
                <w:szCs w:val="24"/>
                <w:lang w:val="es-ES"/>
              </w:rPr>
              <w:t>identifikacioni broj pisc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body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HTTP body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Izlazni parametri</w:t>
            </w:r>
          </w:p>
        </w:tc>
        <w:tc>
          <w:tcPr>
            <w:tcW w:w="4509" w:type="dxa"/>
          </w:tcPr>
          <w:p w:rsidR="009E6141" w:rsidRDefault="009E6141" w:rsidP="00367738">
            <w:pPr>
              <w:rPr>
                <w:rFonts w:eastAsia="Arial Unicode MS"/>
                <w:sz w:val="24"/>
                <w:szCs w:val="24"/>
              </w:rPr>
            </w:pPr>
            <w:r>
              <w:rPr>
                <w:rFonts w:eastAsia="Arial Unicode MS"/>
                <w:sz w:val="24"/>
                <w:szCs w:val="24"/>
              </w:rPr>
              <w:t xml:space="preserve">Dobija se 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p>
          <w:p w:rsidR="009E6141" w:rsidRPr="00570863" w:rsidRDefault="009E6141" w:rsidP="00367738">
            <w:pPr>
              <w:rPr>
                <w:rFonts w:eastAsia="Arial Unicode MS"/>
                <w:sz w:val="24"/>
                <w:szCs w:val="24"/>
              </w:rPr>
            </w:pPr>
          </w:p>
          <w:p w:rsidR="009E6141" w:rsidRPr="00570863" w:rsidRDefault="009E6141" w:rsidP="00367738">
            <w:pPr>
              <w:rPr>
                <w:rFonts w:eastAsia="Arial Unicode MS"/>
                <w:sz w:val="24"/>
                <w:szCs w:val="24"/>
              </w:rPr>
            </w:pPr>
            <w:r w:rsidRPr="00570863">
              <w:rPr>
                <w:rFonts w:eastAsia="Arial Unicode MS"/>
                <w:sz w:val="24"/>
                <w:szCs w:val="24"/>
              </w:rPr>
              <w:t>Primer:</w:t>
            </w:r>
          </w:p>
          <w:p w:rsidR="009E6141" w:rsidRPr="00570863" w:rsidRDefault="009E6141" w:rsidP="00367738">
            <w:pPr>
              <w:rPr>
                <w:rFonts w:eastAsia="Arial Unicode MS"/>
                <w:sz w:val="24"/>
                <w:szCs w:val="24"/>
              </w:rPr>
            </w:pP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knjiga":[</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r w:rsidRPr="00A819B5">
              <w:rPr>
                <w:rFonts w:ascii="Courier New" w:eastAsia="Times New Roman" w:hAnsi="Courier New" w:cs="Courier New"/>
                <w:color w:val="000000"/>
                <w:sz w:val="24"/>
                <w:szCs w:val="24"/>
              </w:rPr>
              <w:t xml:space="preserve">  {</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ID":"4",</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Naziv":"Rat i mir",</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Izdanje":"13",</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Tiraz":"4000",</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Cena":"1299.00",</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Stanje":"28",</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D":"8",</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me":"Lav",</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Prezime":"Tolstoj",</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Drzava":"Rusija"</w:t>
            </w:r>
          </w:p>
          <w:p w:rsidR="009E6141" w:rsidRPr="00570863" w:rsidRDefault="009E6141" w:rsidP="00367738">
            <w:pPr>
              <w:rPr>
                <w:rFonts w:eastAsia="Arial Unicode MS"/>
                <w:sz w:val="24"/>
                <w:szCs w:val="24"/>
              </w:rPr>
            </w:pPr>
            <w:r w:rsidRPr="00A819B5">
              <w:rPr>
                <w:rFonts w:ascii="Courier New" w:eastAsia="Times New Roman" w:hAnsi="Courier New" w:cs="Courier New"/>
                <w:color w:val="000000"/>
                <w:sz w:val="24"/>
                <w:szCs w:val="24"/>
              </w:rPr>
              <w:t xml:space="preserve">  },</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izlaznih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application/json</w:t>
            </w:r>
          </w:p>
        </w:tc>
      </w:tr>
    </w:tbl>
    <w:p w:rsidR="009E6141" w:rsidRDefault="009E6141" w:rsidP="009E6141">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9E6141" w:rsidRPr="00570863" w:rsidTr="00367738">
        <w:tc>
          <w:tcPr>
            <w:tcW w:w="4508" w:type="dxa"/>
            <w:shd w:val="clear" w:color="auto" w:fill="D99594" w:themeFill="accent2" w:themeFillTint="99"/>
          </w:tcPr>
          <w:p w:rsidR="009E6141" w:rsidRPr="00570863" w:rsidRDefault="009E6141" w:rsidP="00367738">
            <w:pPr>
              <w:rPr>
                <w:rFonts w:eastAsia="Arial Unicode MS"/>
                <w:sz w:val="24"/>
                <w:szCs w:val="24"/>
              </w:rPr>
            </w:pPr>
            <w:r w:rsidRPr="00570863">
              <w:rPr>
                <w:rFonts w:eastAsia="Arial Unicode MS"/>
                <w:sz w:val="24"/>
                <w:szCs w:val="24"/>
              </w:rPr>
              <w:br w:type="page"/>
              <w:t>Opis funkcije</w:t>
            </w:r>
          </w:p>
        </w:tc>
        <w:tc>
          <w:tcPr>
            <w:tcW w:w="4509" w:type="dxa"/>
            <w:shd w:val="clear" w:color="auto" w:fill="D99594" w:themeFill="accent2" w:themeFillTint="99"/>
          </w:tcPr>
          <w:p w:rsidR="009E6141" w:rsidRPr="00570863" w:rsidRDefault="009E6141" w:rsidP="00367738">
            <w:pPr>
              <w:rPr>
                <w:rFonts w:eastAsia="Arial Unicode MS"/>
                <w:sz w:val="24"/>
                <w:szCs w:val="24"/>
              </w:rPr>
            </w:pPr>
            <w:r>
              <w:rPr>
                <w:rFonts w:eastAsia="Arial Unicode MS"/>
                <w:sz w:val="24"/>
                <w:szCs w:val="24"/>
              </w:rPr>
              <w:t>Prikaz svih pisac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metod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GET</w:t>
            </w:r>
            <w:r>
              <w:rPr>
                <w:rFonts w:eastAsia="Arial Unicode MS"/>
                <w:sz w:val="24"/>
                <w:szCs w:val="24"/>
              </w:rPr>
              <w:t xml:space="preserve">  </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URL</w:t>
            </w:r>
          </w:p>
        </w:tc>
        <w:tc>
          <w:tcPr>
            <w:tcW w:w="4509" w:type="dxa"/>
          </w:tcPr>
          <w:p w:rsidR="009E6141" w:rsidRPr="00570863" w:rsidRDefault="009E6141" w:rsidP="00367738">
            <w:pPr>
              <w:rPr>
                <w:rFonts w:eastAsia="Arial Unicode MS"/>
                <w:sz w:val="24"/>
                <w:szCs w:val="24"/>
              </w:rPr>
            </w:pPr>
            <w:r w:rsidRPr="00A819B5">
              <w:rPr>
                <w:rFonts w:eastAsia="Arial Unicode MS"/>
                <w:sz w:val="24"/>
                <w:szCs w:val="24"/>
              </w:rPr>
              <w:t>pisac.json</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 xml:space="preserve">URL parametri </w:t>
            </w:r>
          </w:p>
        </w:tc>
        <w:tc>
          <w:tcPr>
            <w:tcW w:w="4509" w:type="dxa"/>
          </w:tcPr>
          <w:p w:rsidR="009E6141" w:rsidRPr="00570863" w:rsidRDefault="009E6141" w:rsidP="00367738">
            <w:pPr>
              <w:rPr>
                <w:rFonts w:eastAsia="Arial Unicode MS"/>
                <w:sz w:val="24"/>
                <w:szCs w:val="24"/>
                <w:lang w:val="es-ES"/>
              </w:rPr>
            </w:pPr>
            <w:r>
              <w:rPr>
                <w:rFonts w:eastAsia="Arial Unicode MS"/>
                <w:sz w:val="24"/>
                <w:szCs w:val="24"/>
                <w:lang w:val="es-ES"/>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body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HTTP body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Izlazni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Dobija se niz JSON objekata, pri čemu svaki objekat niza ima svoje atribute, a to su kolone iz tabele</w:t>
            </w:r>
            <w:r>
              <w:rPr>
                <w:rFonts w:eastAsia="Arial Unicode MS"/>
                <w:sz w:val="24"/>
                <w:szCs w:val="24"/>
              </w:rPr>
              <w:t xml:space="preserve"> pisac</w:t>
            </w:r>
            <w:r w:rsidRPr="00570863">
              <w:rPr>
                <w:rFonts w:eastAsia="Arial Unicode MS"/>
                <w:sz w:val="24"/>
                <w:szCs w:val="24"/>
              </w:rPr>
              <w:t xml:space="preserve"> – </w:t>
            </w:r>
            <w:r>
              <w:rPr>
                <w:rFonts w:eastAsia="Arial Unicode MS"/>
                <w:sz w:val="24"/>
                <w:szCs w:val="24"/>
              </w:rPr>
              <w:t>pisac</w:t>
            </w:r>
            <w:r w:rsidRPr="00570863">
              <w:rPr>
                <w:rFonts w:eastAsia="Arial Unicode MS"/>
                <w:sz w:val="24"/>
                <w:szCs w:val="24"/>
              </w:rPr>
              <w:t xml:space="preserve">ID[int], </w:t>
            </w:r>
            <w:r>
              <w:rPr>
                <w:rFonts w:eastAsia="Arial Unicode MS"/>
                <w:sz w:val="24"/>
                <w:szCs w:val="24"/>
              </w:rPr>
              <w:t>pisacIme</w:t>
            </w:r>
            <w:r w:rsidRPr="00570863">
              <w:rPr>
                <w:rFonts w:eastAsia="Arial Unicode MS"/>
                <w:sz w:val="24"/>
                <w:szCs w:val="24"/>
              </w:rPr>
              <w:t xml:space="preserve">[string], </w:t>
            </w:r>
            <w:r>
              <w:rPr>
                <w:rFonts w:eastAsia="Arial Unicode MS"/>
                <w:sz w:val="24"/>
                <w:szCs w:val="24"/>
              </w:rPr>
              <w:t>pisacPrezime[string], pisacDrzava[string]</w:t>
            </w:r>
          </w:p>
          <w:p w:rsidR="009E6141" w:rsidRPr="00570863" w:rsidRDefault="009E6141" w:rsidP="00367738">
            <w:pPr>
              <w:rPr>
                <w:rFonts w:eastAsia="Arial Unicode MS"/>
                <w:sz w:val="24"/>
                <w:szCs w:val="24"/>
              </w:rPr>
            </w:pPr>
            <w:r w:rsidRPr="00570863">
              <w:rPr>
                <w:rFonts w:eastAsia="Arial Unicode MS"/>
                <w:sz w:val="24"/>
                <w:szCs w:val="24"/>
              </w:rPr>
              <w:t>Primer:</w:t>
            </w:r>
          </w:p>
          <w:p w:rsidR="009E6141" w:rsidRPr="00570863" w:rsidRDefault="009E6141" w:rsidP="00367738">
            <w:pPr>
              <w:rPr>
                <w:rFonts w:eastAsia="Arial Unicode MS"/>
                <w:sz w:val="24"/>
                <w:szCs w:val="24"/>
              </w:rPr>
            </w:pP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pisac":[</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D":"1",</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me":"Paulo",</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Prezime":"Koeljo",</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Drzava":"Brazil"</w:t>
            </w:r>
          </w:p>
          <w:p w:rsidR="009E6141" w:rsidRPr="00570863" w:rsidRDefault="009E6141" w:rsidP="00367738">
            <w:pPr>
              <w:rPr>
                <w:rFonts w:eastAsia="Arial Unicode MS"/>
                <w:sz w:val="24"/>
                <w:szCs w:val="24"/>
              </w:rPr>
            </w:pPr>
            <w:r w:rsidRPr="00A819B5">
              <w:rPr>
                <w:rFonts w:ascii="Courier New" w:eastAsia="Times New Roman" w:hAnsi="Courier New" w:cs="Courier New"/>
                <w:color w:val="000000"/>
                <w:sz w:val="24"/>
                <w:szCs w:val="24"/>
              </w:rPr>
              <w:t xml:space="preserve">  },</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izlaznih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application/json</w:t>
            </w:r>
          </w:p>
        </w:tc>
      </w:tr>
    </w:tbl>
    <w:p w:rsidR="009E6141" w:rsidRDefault="009E6141" w:rsidP="009E6141">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9E6141" w:rsidRPr="00A819B5" w:rsidTr="00367738">
        <w:tc>
          <w:tcPr>
            <w:tcW w:w="4508" w:type="dxa"/>
            <w:shd w:val="clear" w:color="auto" w:fill="D99594" w:themeFill="accent2" w:themeFillTint="99"/>
          </w:tcPr>
          <w:p w:rsidR="009E6141" w:rsidRPr="00A819B5" w:rsidRDefault="009E6141"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9E6141" w:rsidRPr="00A819B5" w:rsidRDefault="009E6141" w:rsidP="00367738">
            <w:pPr>
              <w:rPr>
                <w:rFonts w:eastAsia="Arial Unicode MS"/>
                <w:sz w:val="24"/>
                <w:szCs w:val="24"/>
              </w:rPr>
            </w:pPr>
            <w:r>
              <w:rPr>
                <w:rFonts w:eastAsia="Arial Unicode MS"/>
                <w:sz w:val="24"/>
                <w:szCs w:val="24"/>
              </w:rPr>
              <w:t>Unos</w:t>
            </w:r>
            <w:r w:rsidRPr="00A819B5">
              <w:rPr>
                <w:rFonts w:eastAsia="Arial Unicode MS"/>
                <w:sz w:val="24"/>
                <w:szCs w:val="24"/>
              </w:rPr>
              <w:t xml:space="preserve"> </w:t>
            </w:r>
            <w:r>
              <w:rPr>
                <w:rFonts w:eastAsia="Arial Unicode MS"/>
                <w:sz w:val="24"/>
                <w:szCs w:val="24"/>
              </w:rPr>
              <w:t>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metod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POS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URL</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w:t>
            </w:r>
            <w:r>
              <w:rPr>
                <w:rFonts w:eastAsia="Arial Unicode MS"/>
                <w:sz w:val="24"/>
                <w:szCs w:val="24"/>
              </w:rPr>
              <w:t>knjiga</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 xml:space="preserve">URL parametri </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nema)</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body parametri</w:t>
            </w:r>
          </w:p>
        </w:tc>
        <w:tc>
          <w:tcPr>
            <w:tcW w:w="4509" w:type="dxa"/>
          </w:tcPr>
          <w:p w:rsidR="009E6141" w:rsidRDefault="009E6141" w:rsidP="00367738">
            <w:pPr>
              <w:rPr>
                <w:rFonts w:eastAsia="Arial Unicode MS"/>
                <w:sz w:val="24"/>
                <w:szCs w:val="24"/>
              </w:rPr>
            </w:pPr>
            <w:r>
              <w:rPr>
                <w:rFonts w:eastAsia="Arial Unicode MS"/>
                <w:sz w:val="24"/>
                <w:szCs w:val="24"/>
              </w:rPr>
              <w:t xml:space="preserve">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r>
              <w:rPr>
                <w:rFonts w:eastAsia="Arial Unicode MS"/>
                <w:sz w:val="24"/>
                <w:szCs w:val="24"/>
              </w:rPr>
              <w:t>, pisacID[int]</w:t>
            </w:r>
          </w:p>
          <w:p w:rsidR="009E6141" w:rsidRDefault="009E6141" w:rsidP="00367738">
            <w:pPr>
              <w:rPr>
                <w:rFonts w:eastAsia="Arial Unicode MS"/>
                <w:sz w:val="24"/>
                <w:szCs w:val="24"/>
              </w:rPr>
            </w:pPr>
            <w:r w:rsidRPr="00A819B5">
              <w:rPr>
                <w:rFonts w:eastAsia="Arial Unicode MS"/>
                <w:sz w:val="24"/>
                <w:szCs w:val="24"/>
              </w:rPr>
              <w:t>Primer:</w:t>
            </w:r>
          </w:p>
          <w:p w:rsidR="009E6141" w:rsidRPr="00A819B5" w:rsidRDefault="009E6141" w:rsidP="00367738">
            <w:pPr>
              <w:rPr>
                <w:rFonts w:eastAsia="Arial Unicode MS"/>
                <w:sz w:val="24"/>
                <w:szCs w:val="24"/>
              </w:rPr>
            </w:pP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knjigaNaziv":"Stranac",</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Izdanje":"7",</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Tiraz":"6000",</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Cena":"1759.00",</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Stanje":"35",</w:t>
            </w:r>
          </w:p>
          <w:p w:rsidR="009E6141"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pisacID":"4",</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HTTP body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Izlazni parametri</w:t>
            </w:r>
          </w:p>
        </w:tc>
        <w:tc>
          <w:tcPr>
            <w:tcW w:w="4509" w:type="dxa"/>
          </w:tcPr>
          <w:p w:rsidR="009E6141" w:rsidRDefault="009E6141" w:rsidP="00367738">
            <w:pPr>
              <w:rPr>
                <w:rFonts w:eastAsia="Arial Unicode MS"/>
                <w:sz w:val="24"/>
                <w:szCs w:val="24"/>
              </w:rPr>
            </w:pPr>
            <w:r>
              <w:rPr>
                <w:rFonts w:eastAsia="Arial Unicode MS"/>
                <w:sz w:val="24"/>
                <w:szCs w:val="24"/>
              </w:rPr>
              <w:t>JSON objekat sa atributom</w:t>
            </w:r>
            <w:r w:rsidRPr="00A819B5">
              <w:rPr>
                <w:rFonts w:eastAsia="Arial Unicode MS"/>
                <w:sz w:val="24"/>
                <w:szCs w:val="24"/>
              </w:rPr>
              <w:t xml:space="preserve"> poruka[string].</w:t>
            </w:r>
          </w:p>
          <w:p w:rsidR="009E6141" w:rsidRPr="00A819B5" w:rsidRDefault="009E6141" w:rsidP="00367738">
            <w:pPr>
              <w:rPr>
                <w:rFonts w:eastAsia="Arial Unicode MS"/>
                <w:sz w:val="24"/>
                <w:szCs w:val="24"/>
              </w:rPr>
            </w:pPr>
          </w:p>
          <w:p w:rsidR="009E6141" w:rsidRPr="00A819B5" w:rsidRDefault="009E6141" w:rsidP="00367738">
            <w:pPr>
              <w:rPr>
                <w:rFonts w:eastAsia="Arial Unicode MS"/>
                <w:sz w:val="24"/>
                <w:szCs w:val="24"/>
                <w:lang w:val="es-ES"/>
              </w:rPr>
            </w:pPr>
            <w:r w:rsidRPr="00A819B5">
              <w:rPr>
                <w:rFonts w:eastAsia="Arial Unicode MS"/>
                <w:sz w:val="24"/>
                <w:szCs w:val="24"/>
                <w:lang w:val="es-ES"/>
              </w:rPr>
              <w:t>Primer:</w:t>
            </w:r>
          </w:p>
          <w:p w:rsidR="009E6141" w:rsidRPr="00A819B5" w:rsidRDefault="009E6141"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w:t>
            </w:r>
          </w:p>
          <w:p w:rsidR="009E6141" w:rsidRPr="00A819B5" w:rsidRDefault="009E6141"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 xml:space="preserve">"poruka":"Uspešno ste dodali </w:t>
            </w:r>
            <w:r w:rsidRPr="00A819B5">
              <w:rPr>
                <w:rFonts w:ascii="Courier New" w:eastAsia="Arial Unicode MS" w:hAnsi="Courier New" w:cs="Courier New"/>
                <w:sz w:val="24"/>
                <w:szCs w:val="24"/>
                <w:lang w:val="es-ES"/>
              </w:rPr>
              <w:lastRenderedPageBreak/>
              <w:t>novu knjigu!</w:t>
            </w:r>
            <w:r>
              <w:rPr>
                <w:rFonts w:ascii="Courier New" w:eastAsia="Arial Unicode MS" w:hAnsi="Courier New" w:cs="Courier New"/>
                <w:sz w:val="24"/>
                <w:szCs w:val="24"/>
                <w:lang w:val="es-ES"/>
              </w:rPr>
              <w:t>”</w:t>
            </w:r>
          </w:p>
          <w:p w:rsidR="009E6141" w:rsidRPr="00A819B5" w:rsidRDefault="009E6141" w:rsidP="00367738">
            <w:pPr>
              <w:rPr>
                <w:rFonts w:eastAsia="Arial Unicode MS"/>
                <w:sz w:val="24"/>
                <w:szCs w:val="24"/>
              </w:rPr>
            </w:pPr>
            <w:r w:rsidRPr="00A819B5">
              <w:rPr>
                <w:rFonts w:ascii="Courier New" w:eastAsia="Arial Unicode MS" w:hAnsi="Courier New" w:cs="Courier New"/>
                <w:sz w:val="24"/>
                <w:szCs w:val="24"/>
              </w:rPr>
              <w: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lastRenderedPageBreak/>
              <w:t>Format izlaznih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bl>
    <w:p w:rsidR="009E6141" w:rsidRDefault="009E6141" w:rsidP="009E6141">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9E6141" w:rsidRPr="00A819B5" w:rsidTr="00367738">
        <w:tc>
          <w:tcPr>
            <w:tcW w:w="4508" w:type="dxa"/>
            <w:shd w:val="clear" w:color="auto" w:fill="D99594" w:themeFill="accent2" w:themeFillTint="99"/>
          </w:tcPr>
          <w:p w:rsidR="009E6141" w:rsidRPr="00A819B5" w:rsidRDefault="009E6141"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9E6141" w:rsidRPr="00A819B5" w:rsidRDefault="009E6141" w:rsidP="00367738">
            <w:pPr>
              <w:rPr>
                <w:rFonts w:eastAsia="Arial Unicode MS"/>
                <w:sz w:val="24"/>
                <w:szCs w:val="24"/>
              </w:rPr>
            </w:pPr>
            <w:r>
              <w:rPr>
                <w:rFonts w:eastAsia="Arial Unicode MS"/>
                <w:sz w:val="24"/>
                <w:szCs w:val="24"/>
              </w:rPr>
              <w:t>Izmena</w:t>
            </w:r>
            <w:r w:rsidRPr="00A819B5">
              <w:rPr>
                <w:rFonts w:eastAsia="Arial Unicode MS"/>
                <w:sz w:val="24"/>
                <w:szCs w:val="24"/>
              </w:rPr>
              <w:t xml:space="preserve"> </w:t>
            </w:r>
            <w:r>
              <w:rPr>
                <w:rFonts w:eastAsia="Arial Unicode MS"/>
                <w:sz w:val="24"/>
                <w:szCs w:val="24"/>
              </w:rPr>
              <w:t>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metod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PU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URL</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w:t>
            </w:r>
            <w:r>
              <w:rPr>
                <w:rFonts w:eastAsia="Arial Unicode MS"/>
                <w:sz w:val="24"/>
                <w:szCs w:val="24"/>
              </w:rPr>
              <w:t>knjiga/@knjigaID</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 xml:space="preserve">URL parametri </w:t>
            </w:r>
          </w:p>
        </w:tc>
        <w:tc>
          <w:tcPr>
            <w:tcW w:w="4509" w:type="dxa"/>
          </w:tcPr>
          <w:p w:rsidR="009E6141" w:rsidRPr="00A819B5" w:rsidRDefault="009E6141" w:rsidP="00367738">
            <w:pPr>
              <w:rPr>
                <w:rFonts w:eastAsia="Arial Unicode MS"/>
                <w:sz w:val="24"/>
                <w:szCs w:val="24"/>
                <w:lang w:val="es-ES"/>
              </w:rPr>
            </w:pPr>
            <w:r>
              <w:rPr>
                <w:rFonts w:eastAsia="Arial Unicode MS"/>
                <w:sz w:val="24"/>
                <w:szCs w:val="24"/>
                <w:lang w:val="es-ES"/>
              </w:rPr>
              <w:t>knjigaID</w:t>
            </w:r>
            <w:r w:rsidRPr="00A819B5">
              <w:rPr>
                <w:rFonts w:eastAsia="Arial Unicode MS"/>
                <w:sz w:val="24"/>
                <w:szCs w:val="24"/>
                <w:lang w:val="es-ES"/>
              </w:rPr>
              <w:t xml:space="preserve"> [int] - Identifikacioni broj </w:t>
            </w:r>
            <w:r>
              <w:rPr>
                <w:rFonts w:eastAsia="Arial Unicode MS"/>
                <w:sz w:val="24"/>
                <w:szCs w:val="24"/>
                <w:lang w:val="es-ES"/>
              </w:rPr>
              <w:t>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body parametri</w:t>
            </w:r>
          </w:p>
        </w:tc>
        <w:tc>
          <w:tcPr>
            <w:tcW w:w="4509" w:type="dxa"/>
          </w:tcPr>
          <w:p w:rsidR="009E6141" w:rsidRDefault="009E6141" w:rsidP="00367738">
            <w:pPr>
              <w:rPr>
                <w:rFonts w:eastAsia="Arial Unicode MS"/>
                <w:sz w:val="24"/>
                <w:szCs w:val="24"/>
              </w:rPr>
            </w:pPr>
            <w:r>
              <w:rPr>
                <w:rFonts w:eastAsia="Arial Unicode MS"/>
                <w:sz w:val="24"/>
                <w:szCs w:val="24"/>
              </w:rPr>
              <w:t xml:space="preserve">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r>
              <w:rPr>
                <w:rFonts w:eastAsia="Arial Unicode MS"/>
                <w:sz w:val="24"/>
                <w:szCs w:val="24"/>
              </w:rPr>
              <w:t>, pisacID[int]</w:t>
            </w:r>
          </w:p>
          <w:p w:rsidR="009E6141" w:rsidRPr="00A819B5" w:rsidRDefault="009E6141" w:rsidP="00367738">
            <w:pPr>
              <w:rPr>
                <w:rFonts w:eastAsia="Arial Unicode MS"/>
                <w:sz w:val="24"/>
                <w:szCs w:val="24"/>
              </w:rPr>
            </w:pPr>
            <w:r w:rsidRPr="00A819B5">
              <w:rPr>
                <w:rFonts w:eastAsia="Arial Unicode MS"/>
                <w:sz w:val="24"/>
                <w:szCs w:val="24"/>
              </w:rPr>
              <w:t>Primer:</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w:t>
            </w:r>
            <w:r>
              <w:rPr>
                <w:rFonts w:ascii="Courier New" w:eastAsia="Arial Unicode MS" w:hAnsi="Courier New" w:cs="Courier New"/>
                <w:sz w:val="24"/>
                <w:szCs w:val="24"/>
              </w:rPr>
              <w:t>{</w:t>
            </w:r>
            <w:r w:rsidRPr="00A819B5">
              <w:rPr>
                <w:rFonts w:ascii="Courier New" w:eastAsia="Arial Unicode MS" w:hAnsi="Courier New" w:cs="Courier New"/>
                <w:sz w:val="24"/>
                <w:szCs w:val="24"/>
              </w:rPr>
              <w:t xml:space="preserve">  "knjigaID":"8",</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Naziv":"Sto godina samoće",</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Izdanje":"9",</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Tiraz":"1000",</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Cena":"999.00",</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Stanje":"29",</w:t>
            </w:r>
          </w:p>
          <w:p w:rsidR="009E6141"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pisacID":"9",</w:t>
            </w:r>
          </w:p>
          <w:p w:rsidR="009E6141" w:rsidRPr="00A819B5" w:rsidRDefault="009E6141" w:rsidP="00367738">
            <w:pPr>
              <w:rPr>
                <w:rFonts w:eastAsia="Arial Unicode MS"/>
                <w:sz w:val="24"/>
                <w:szCs w:val="24"/>
              </w:rPr>
            </w:pPr>
            <w:r>
              <w:rPr>
                <w:rFonts w:ascii="Courier New" w:eastAsia="Arial Unicode MS" w:hAnsi="Courier New" w:cs="Courier New"/>
                <w:sz w:val="24"/>
                <w:szCs w:val="24"/>
              </w:rPr>
              <w: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HTTP body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Izlazni parametri</w:t>
            </w:r>
          </w:p>
        </w:tc>
        <w:tc>
          <w:tcPr>
            <w:tcW w:w="4509" w:type="dxa"/>
          </w:tcPr>
          <w:p w:rsidR="009E6141" w:rsidRPr="00A819B5" w:rsidRDefault="009E6141" w:rsidP="00367738">
            <w:pPr>
              <w:rPr>
                <w:rFonts w:eastAsia="Arial Unicode MS"/>
                <w:sz w:val="24"/>
                <w:szCs w:val="24"/>
              </w:rPr>
            </w:pPr>
            <w:r>
              <w:rPr>
                <w:rFonts w:eastAsia="Arial Unicode MS"/>
                <w:sz w:val="24"/>
                <w:szCs w:val="24"/>
              </w:rPr>
              <w:t>JSON objekat sa  atributom</w:t>
            </w:r>
            <w:r w:rsidRPr="00A819B5">
              <w:rPr>
                <w:rFonts w:eastAsia="Arial Unicode MS"/>
                <w:sz w:val="24"/>
                <w:szCs w:val="24"/>
              </w:rPr>
              <w:t xml:space="preserve"> poruka[string].</w:t>
            </w:r>
          </w:p>
          <w:p w:rsidR="009E6141" w:rsidRPr="00A819B5" w:rsidRDefault="009E6141" w:rsidP="00367738">
            <w:pPr>
              <w:rPr>
                <w:rFonts w:eastAsia="Arial Unicode MS"/>
                <w:sz w:val="24"/>
                <w:szCs w:val="24"/>
              </w:rPr>
            </w:pPr>
            <w:r w:rsidRPr="00A819B5">
              <w:rPr>
                <w:rFonts w:eastAsia="Arial Unicode MS"/>
                <w:sz w:val="24"/>
                <w:szCs w:val="24"/>
              </w:rPr>
              <w:t>Primer:</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poruka</w:t>
            </w:r>
            <w:r>
              <w:t xml:space="preserve"> </w:t>
            </w:r>
            <w:r w:rsidRPr="00A819B5">
              <w:rPr>
                <w:rFonts w:ascii="Courier New" w:eastAsia="Arial Unicode MS" w:hAnsi="Courier New" w:cs="Courier New"/>
                <w:sz w:val="24"/>
                <w:szCs w:val="24"/>
              </w:rPr>
              <w:t>"Uspešno ste izvršili izmenu podataka o knjizi!"</w:t>
            </w:r>
          </w:p>
          <w:p w:rsidR="009E6141" w:rsidRPr="00A819B5" w:rsidRDefault="009E6141" w:rsidP="00367738">
            <w:pPr>
              <w:rPr>
                <w:rFonts w:eastAsia="Arial Unicode MS"/>
                <w:sz w:val="24"/>
                <w:szCs w:val="24"/>
              </w:rPr>
            </w:pPr>
            <w:r w:rsidRPr="00A819B5">
              <w:rPr>
                <w:rFonts w:ascii="Courier New" w:eastAsia="Arial Unicode MS" w:hAnsi="Courier New" w:cs="Courier New"/>
                <w:sz w:val="24"/>
                <w:szCs w:val="24"/>
              </w:rPr>
              <w: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izlaznih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bl>
    <w:p w:rsidR="009E6141" w:rsidRDefault="009E6141" w:rsidP="009E6141">
      <w:pPr>
        <w:spacing w:after="0" w:line="240" w:lineRule="auto"/>
        <w:rPr>
          <w:sz w:val="24"/>
          <w:szCs w:val="24"/>
        </w:rPr>
      </w:pPr>
    </w:p>
    <w:p w:rsidR="009E6141" w:rsidRDefault="009E6141" w:rsidP="009E6141">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9E6141" w:rsidRPr="00A819B5" w:rsidTr="00367738">
        <w:tc>
          <w:tcPr>
            <w:tcW w:w="4508" w:type="dxa"/>
            <w:shd w:val="clear" w:color="auto" w:fill="D99594" w:themeFill="accent2" w:themeFillTint="99"/>
          </w:tcPr>
          <w:p w:rsidR="009E6141" w:rsidRPr="00A819B5" w:rsidRDefault="009E6141"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9E6141" w:rsidRPr="00A819B5" w:rsidRDefault="009E6141" w:rsidP="00367738">
            <w:pPr>
              <w:rPr>
                <w:rFonts w:eastAsia="Arial Unicode MS"/>
                <w:sz w:val="24"/>
                <w:szCs w:val="24"/>
              </w:rPr>
            </w:pPr>
            <w:r w:rsidRPr="00A819B5">
              <w:rPr>
                <w:rFonts w:eastAsia="Arial Unicode MS"/>
                <w:sz w:val="24"/>
                <w:szCs w:val="24"/>
              </w:rPr>
              <w:t>Brisanje 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metod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DELET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URL</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knjiga/@knjigaID</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 xml:space="preserve">URL parametri </w:t>
            </w:r>
          </w:p>
        </w:tc>
        <w:tc>
          <w:tcPr>
            <w:tcW w:w="4509" w:type="dxa"/>
          </w:tcPr>
          <w:p w:rsidR="009E6141" w:rsidRPr="00A819B5" w:rsidRDefault="009E6141" w:rsidP="00367738">
            <w:pPr>
              <w:rPr>
                <w:rFonts w:eastAsia="Arial Unicode MS"/>
                <w:sz w:val="24"/>
                <w:szCs w:val="24"/>
                <w:lang w:val="es-ES"/>
              </w:rPr>
            </w:pPr>
            <w:r w:rsidRPr="00A819B5">
              <w:rPr>
                <w:rFonts w:eastAsia="Arial Unicode MS"/>
                <w:sz w:val="24"/>
                <w:szCs w:val="24"/>
                <w:lang w:val="es-ES"/>
              </w:rPr>
              <w:t>knjigaID [int] - Identifikacioni broj 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body parametri</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nema)</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HTTP body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nema)</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Izlazni parametri</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JSON objekat sa</w:t>
            </w:r>
            <w:r>
              <w:rPr>
                <w:rFonts w:eastAsia="Arial Unicode MS"/>
                <w:sz w:val="24"/>
                <w:szCs w:val="24"/>
              </w:rPr>
              <w:t xml:space="preserve"> atributom</w:t>
            </w:r>
            <w:r w:rsidRPr="00A819B5">
              <w:rPr>
                <w:rFonts w:eastAsia="Arial Unicode MS"/>
                <w:sz w:val="24"/>
                <w:szCs w:val="24"/>
              </w:rPr>
              <w:t xml:space="preserve"> poruka[string].</w:t>
            </w:r>
          </w:p>
          <w:p w:rsidR="009E6141" w:rsidRPr="00A819B5" w:rsidRDefault="009E6141" w:rsidP="00367738">
            <w:pPr>
              <w:rPr>
                <w:rFonts w:eastAsia="Arial Unicode MS"/>
                <w:sz w:val="24"/>
                <w:szCs w:val="24"/>
                <w:lang w:val="es-ES"/>
              </w:rPr>
            </w:pPr>
            <w:r w:rsidRPr="00A819B5">
              <w:rPr>
                <w:rFonts w:eastAsia="Arial Unicode MS"/>
                <w:sz w:val="24"/>
                <w:szCs w:val="24"/>
                <w:lang w:val="es-ES"/>
              </w:rPr>
              <w:t>Primer:</w:t>
            </w:r>
          </w:p>
          <w:p w:rsidR="009E6141" w:rsidRPr="00A819B5" w:rsidRDefault="009E6141"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w:t>
            </w:r>
          </w:p>
          <w:p w:rsidR="009E6141" w:rsidRDefault="009E6141"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poruka"Knjiga je uspešno obrisana!";</w:t>
            </w:r>
          </w:p>
          <w:p w:rsidR="009E6141" w:rsidRPr="00A819B5" w:rsidRDefault="009E6141" w:rsidP="00367738">
            <w:pPr>
              <w:rPr>
                <w:rFonts w:eastAsia="Arial Unicode MS"/>
                <w:sz w:val="24"/>
                <w:szCs w:val="24"/>
              </w:rPr>
            </w:pPr>
            <w:r w:rsidRPr="00A819B5">
              <w:rPr>
                <w:rFonts w:ascii="Courier New" w:eastAsia="Arial Unicode MS" w:hAnsi="Courier New" w:cs="Courier New"/>
                <w:sz w:val="24"/>
                <w:szCs w:val="24"/>
              </w:rPr>
              <w: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izlaznih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bl>
    <w:p w:rsidR="009E6141" w:rsidRDefault="009E6141" w:rsidP="009E6141">
      <w:pPr>
        <w:rPr>
          <w:sz w:val="24"/>
          <w:szCs w:val="24"/>
        </w:rPr>
      </w:pPr>
    </w:p>
    <w:p w:rsidR="00890273" w:rsidRDefault="00890273" w:rsidP="00890273">
      <w:pPr>
        <w:pStyle w:val="Heading1"/>
      </w:pPr>
      <w:r>
        <w:lastRenderedPageBreak/>
        <w:t>Korišćene tehnologije</w:t>
      </w:r>
    </w:p>
    <w:tbl>
      <w:tblPr>
        <w:tblStyle w:val="TableGrid"/>
        <w:tblW w:w="0" w:type="auto"/>
        <w:tblLook w:val="04A0" w:firstRow="1" w:lastRow="0" w:firstColumn="1" w:lastColumn="0" w:noHBand="0" w:noVBand="1"/>
      </w:tblPr>
      <w:tblGrid>
        <w:gridCol w:w="4508"/>
        <w:gridCol w:w="4509"/>
      </w:tblGrid>
      <w:tr w:rsidR="00890273" w:rsidRPr="00770192" w:rsidTr="00367738">
        <w:tc>
          <w:tcPr>
            <w:tcW w:w="4508" w:type="dxa"/>
            <w:shd w:val="clear" w:color="auto" w:fill="D99594" w:themeFill="accent2" w:themeFillTint="99"/>
          </w:tcPr>
          <w:p w:rsidR="00890273" w:rsidRPr="00570863" w:rsidRDefault="00890273" w:rsidP="00367738">
            <w:pPr>
              <w:rPr>
                <w:rFonts w:eastAsia="Arial Unicode MS"/>
                <w:sz w:val="24"/>
                <w:szCs w:val="24"/>
              </w:rPr>
            </w:pPr>
            <w:r w:rsidRPr="00570863">
              <w:rPr>
                <w:rFonts w:eastAsia="Arial Unicode MS"/>
                <w:sz w:val="24"/>
                <w:szCs w:val="24"/>
              </w:rPr>
              <w:t>Opis funkcije</w:t>
            </w:r>
          </w:p>
        </w:tc>
        <w:tc>
          <w:tcPr>
            <w:tcW w:w="4509" w:type="dxa"/>
            <w:shd w:val="clear" w:color="auto" w:fill="D99594" w:themeFill="accent2" w:themeFillTint="99"/>
          </w:tcPr>
          <w:p w:rsidR="00890273" w:rsidRPr="00570863" w:rsidRDefault="00890273" w:rsidP="00367738">
            <w:pPr>
              <w:rPr>
                <w:rFonts w:eastAsia="Arial Unicode MS"/>
                <w:sz w:val="24"/>
                <w:szCs w:val="24"/>
              </w:rPr>
            </w:pPr>
            <w:r w:rsidRPr="00570863">
              <w:rPr>
                <w:rFonts w:eastAsia="Arial Unicode MS"/>
                <w:sz w:val="24"/>
                <w:szCs w:val="24"/>
              </w:rPr>
              <w:t>P</w:t>
            </w:r>
            <w:r>
              <w:rPr>
                <w:rFonts w:eastAsia="Arial Unicode MS"/>
                <w:sz w:val="24"/>
                <w:szCs w:val="24"/>
              </w:rPr>
              <w:t>rikaz</w:t>
            </w:r>
            <w:r w:rsidRPr="00570863">
              <w:rPr>
                <w:rFonts w:eastAsia="Arial Unicode MS"/>
                <w:sz w:val="24"/>
                <w:szCs w:val="24"/>
              </w:rPr>
              <w:t xml:space="preserve"> svih knjiga</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metod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GET</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URL</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knjiga.json</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 xml:space="preserve">URL parametri </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body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HTTP body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Izlazni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Dobija se niz JSON objekata, pri čemu svaki objekat niza ima svoje atribute, a to su kolone iz tabele knjiga – knjigaID[int], knjigaNaziv[string], knjigaIzdanje[int], knjigaTiraz[int], knjigaCena[double],knjigaStanje[int]</w:t>
            </w:r>
            <w:r>
              <w:rPr>
                <w:rFonts w:eastAsia="Arial Unicode MS"/>
                <w:sz w:val="24"/>
                <w:szCs w:val="24"/>
              </w:rPr>
              <w:t xml:space="preserve"> ali i tabele pisac pisacID[int], pisacIme[string], pisacPrezime[string], pisacPrezime[Drzava]</w:t>
            </w:r>
          </w:p>
          <w:p w:rsidR="00890273" w:rsidRPr="00570863" w:rsidRDefault="00890273" w:rsidP="00367738">
            <w:pPr>
              <w:rPr>
                <w:rFonts w:eastAsia="Arial Unicode MS"/>
                <w:sz w:val="24"/>
                <w:szCs w:val="24"/>
              </w:rPr>
            </w:pPr>
            <w:r w:rsidRPr="00570863">
              <w:rPr>
                <w:rFonts w:eastAsia="Arial Unicode MS"/>
                <w:sz w:val="24"/>
                <w:szCs w:val="24"/>
              </w:rPr>
              <w:t>Primer:</w:t>
            </w:r>
          </w:p>
          <w:p w:rsidR="00890273" w:rsidRPr="00570863" w:rsidRDefault="00890273" w:rsidP="00367738">
            <w:pPr>
              <w:rPr>
                <w:rFonts w:eastAsia="Arial Unicode MS"/>
                <w:sz w:val="24"/>
                <w:szCs w:val="24"/>
              </w:rPr>
            </w:pP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knjiga":[</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ID":"1",</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Naziv":"Ex Ponto",</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Izdanje":"14",</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Tiraz":"3000",</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Cena":"599.99",</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Stanje":"35",</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ID":"5",</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Ime":"Ivo",</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Prezime":"Andrić",</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Drzava":"Srbija"</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p>
          <w:p w:rsidR="00890273" w:rsidRPr="00570863" w:rsidRDefault="00890273" w:rsidP="00367738">
            <w:pPr>
              <w:rPr>
                <w:rFonts w:eastAsia="Arial Unicode MS"/>
                <w:sz w:val="24"/>
                <w:szCs w:val="24"/>
              </w:rPr>
            </w:pP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izlaznih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application/json</w:t>
            </w:r>
          </w:p>
        </w:tc>
      </w:tr>
    </w:tbl>
    <w:p w:rsidR="00890273" w:rsidRDefault="00890273" w:rsidP="00890273">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890273" w:rsidRPr="00570863" w:rsidTr="00367738">
        <w:tc>
          <w:tcPr>
            <w:tcW w:w="4508" w:type="dxa"/>
            <w:shd w:val="clear" w:color="auto" w:fill="D99594" w:themeFill="accent2" w:themeFillTint="99"/>
          </w:tcPr>
          <w:p w:rsidR="00890273" w:rsidRPr="00570863" w:rsidRDefault="00890273" w:rsidP="00367738">
            <w:pPr>
              <w:rPr>
                <w:rFonts w:eastAsia="Arial Unicode MS"/>
                <w:sz w:val="24"/>
                <w:szCs w:val="24"/>
              </w:rPr>
            </w:pPr>
            <w:r w:rsidRPr="00570863">
              <w:rPr>
                <w:rFonts w:eastAsia="Arial Unicode MS"/>
                <w:sz w:val="24"/>
                <w:szCs w:val="24"/>
              </w:rPr>
              <w:br w:type="page"/>
              <w:t>Opis funkcije</w:t>
            </w:r>
          </w:p>
        </w:tc>
        <w:tc>
          <w:tcPr>
            <w:tcW w:w="4509" w:type="dxa"/>
            <w:shd w:val="clear" w:color="auto" w:fill="D99594" w:themeFill="accent2" w:themeFillTint="99"/>
          </w:tcPr>
          <w:p w:rsidR="00890273" w:rsidRPr="00570863" w:rsidRDefault="00890273" w:rsidP="00367738">
            <w:pPr>
              <w:rPr>
                <w:rFonts w:eastAsia="Arial Unicode MS"/>
                <w:sz w:val="24"/>
                <w:szCs w:val="24"/>
              </w:rPr>
            </w:pPr>
            <w:r>
              <w:rPr>
                <w:rFonts w:eastAsia="Arial Unicode MS"/>
                <w:sz w:val="24"/>
                <w:szCs w:val="24"/>
              </w:rPr>
              <w:t>Prikaz knjiga za određenog pisc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metod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GET</w:t>
            </w:r>
            <w:r>
              <w:rPr>
                <w:rFonts w:eastAsia="Arial Unicode MS"/>
                <w:sz w:val="24"/>
                <w:szCs w:val="24"/>
              </w:rPr>
              <w:t xml:space="preserve">  </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URL</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w:t>
            </w:r>
            <w:r>
              <w:rPr>
                <w:rFonts w:eastAsia="Arial Unicode MS"/>
                <w:sz w:val="24"/>
                <w:szCs w:val="24"/>
              </w:rPr>
              <w:t>knjiga</w:t>
            </w:r>
            <w:r w:rsidRPr="00570863">
              <w:rPr>
                <w:rFonts w:eastAsia="Arial Unicode MS"/>
                <w:sz w:val="24"/>
                <w:szCs w:val="24"/>
              </w:rPr>
              <w:t>/:</w:t>
            </w:r>
            <w:r>
              <w:rPr>
                <w:rFonts w:eastAsia="Arial Unicode MS"/>
                <w:sz w:val="24"/>
                <w:szCs w:val="24"/>
              </w:rPr>
              <w:t>pisacID</w:t>
            </w:r>
            <w:r w:rsidRPr="00570863">
              <w:rPr>
                <w:rFonts w:eastAsia="Arial Unicode MS"/>
                <w:sz w:val="24"/>
                <w:szCs w:val="24"/>
              </w:rPr>
              <w:t>.json</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 xml:space="preserve">URL parametri </w:t>
            </w:r>
          </w:p>
        </w:tc>
        <w:tc>
          <w:tcPr>
            <w:tcW w:w="4509" w:type="dxa"/>
          </w:tcPr>
          <w:p w:rsidR="00890273" w:rsidRPr="00570863" w:rsidRDefault="00890273" w:rsidP="00367738">
            <w:pPr>
              <w:rPr>
                <w:rFonts w:eastAsia="Arial Unicode MS"/>
                <w:sz w:val="24"/>
                <w:szCs w:val="24"/>
                <w:lang w:val="es-ES"/>
              </w:rPr>
            </w:pPr>
            <w:r>
              <w:rPr>
                <w:rFonts w:eastAsia="Arial Unicode MS"/>
                <w:sz w:val="24"/>
                <w:szCs w:val="24"/>
                <w:lang w:val="es-ES"/>
              </w:rPr>
              <w:t>pisacID</w:t>
            </w:r>
            <w:r w:rsidRPr="00570863">
              <w:rPr>
                <w:rFonts w:eastAsia="Arial Unicode MS"/>
                <w:sz w:val="24"/>
                <w:szCs w:val="24"/>
                <w:lang w:val="es-ES"/>
              </w:rPr>
              <w:t xml:space="preserve"> [int] </w:t>
            </w:r>
            <w:r>
              <w:rPr>
                <w:rFonts w:eastAsia="Arial Unicode MS"/>
                <w:sz w:val="24"/>
                <w:szCs w:val="24"/>
                <w:lang w:val="es-ES"/>
              </w:rPr>
              <w:t>–</w:t>
            </w:r>
            <w:r w:rsidRPr="00570863">
              <w:rPr>
                <w:rFonts w:eastAsia="Arial Unicode MS"/>
                <w:sz w:val="24"/>
                <w:szCs w:val="24"/>
                <w:lang w:val="es-ES"/>
              </w:rPr>
              <w:t xml:space="preserve"> </w:t>
            </w:r>
            <w:r>
              <w:rPr>
                <w:rFonts w:eastAsia="Arial Unicode MS"/>
                <w:sz w:val="24"/>
                <w:szCs w:val="24"/>
                <w:lang w:val="es-ES"/>
              </w:rPr>
              <w:t>identifikacioni broj pisc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body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HTTP body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Izlazni parametri</w:t>
            </w:r>
          </w:p>
        </w:tc>
        <w:tc>
          <w:tcPr>
            <w:tcW w:w="4509" w:type="dxa"/>
          </w:tcPr>
          <w:p w:rsidR="00890273" w:rsidRDefault="00890273" w:rsidP="00367738">
            <w:pPr>
              <w:rPr>
                <w:rFonts w:eastAsia="Arial Unicode MS"/>
                <w:sz w:val="24"/>
                <w:szCs w:val="24"/>
              </w:rPr>
            </w:pPr>
            <w:r>
              <w:rPr>
                <w:rFonts w:eastAsia="Arial Unicode MS"/>
                <w:sz w:val="24"/>
                <w:szCs w:val="24"/>
              </w:rPr>
              <w:t xml:space="preserve">Dobija se 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p>
          <w:p w:rsidR="00890273" w:rsidRPr="00570863" w:rsidRDefault="00890273" w:rsidP="00367738">
            <w:pPr>
              <w:rPr>
                <w:rFonts w:eastAsia="Arial Unicode MS"/>
                <w:sz w:val="24"/>
                <w:szCs w:val="24"/>
              </w:rPr>
            </w:pPr>
          </w:p>
          <w:p w:rsidR="00890273" w:rsidRPr="00570863" w:rsidRDefault="00890273" w:rsidP="00367738">
            <w:pPr>
              <w:rPr>
                <w:rFonts w:eastAsia="Arial Unicode MS"/>
                <w:sz w:val="24"/>
                <w:szCs w:val="24"/>
              </w:rPr>
            </w:pPr>
            <w:r w:rsidRPr="00570863">
              <w:rPr>
                <w:rFonts w:eastAsia="Arial Unicode MS"/>
                <w:sz w:val="24"/>
                <w:szCs w:val="24"/>
              </w:rPr>
              <w:t>Primer:</w:t>
            </w:r>
          </w:p>
          <w:p w:rsidR="00890273" w:rsidRPr="00570863" w:rsidRDefault="00890273" w:rsidP="00367738">
            <w:pPr>
              <w:rPr>
                <w:rFonts w:eastAsia="Arial Unicode MS"/>
                <w:sz w:val="24"/>
                <w:szCs w:val="24"/>
              </w:rPr>
            </w:pP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knjiga":[</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r w:rsidRPr="00A819B5">
              <w:rPr>
                <w:rFonts w:ascii="Courier New" w:eastAsia="Times New Roman" w:hAnsi="Courier New" w:cs="Courier New"/>
                <w:color w:val="000000"/>
                <w:sz w:val="24"/>
                <w:szCs w:val="24"/>
              </w:rPr>
              <w:t xml:space="preserve">  {</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ID":"4",</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Naziv":"Rat i mir",</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Izdanje":"13",</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Tiraz":"4000",</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Cena":"1299.00",</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Stanje":"28",</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D":"8",</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me":"Lav",</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Prezime":"Tolstoj",</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Drzava":"Rusija"</w:t>
            </w:r>
          </w:p>
          <w:p w:rsidR="00890273" w:rsidRPr="00570863" w:rsidRDefault="00890273" w:rsidP="00367738">
            <w:pPr>
              <w:rPr>
                <w:rFonts w:eastAsia="Arial Unicode MS"/>
                <w:sz w:val="24"/>
                <w:szCs w:val="24"/>
              </w:rPr>
            </w:pPr>
            <w:r w:rsidRPr="00A819B5">
              <w:rPr>
                <w:rFonts w:ascii="Courier New" w:eastAsia="Times New Roman" w:hAnsi="Courier New" w:cs="Courier New"/>
                <w:color w:val="000000"/>
                <w:sz w:val="24"/>
                <w:szCs w:val="24"/>
              </w:rPr>
              <w:t xml:space="preserve">  },</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lastRenderedPageBreak/>
              <w:t>Format izlaznih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application/json</w:t>
            </w:r>
          </w:p>
        </w:tc>
      </w:tr>
    </w:tbl>
    <w:p w:rsidR="00890273" w:rsidRDefault="00890273" w:rsidP="00890273">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890273" w:rsidRPr="00570863" w:rsidTr="00367738">
        <w:tc>
          <w:tcPr>
            <w:tcW w:w="4508" w:type="dxa"/>
            <w:shd w:val="clear" w:color="auto" w:fill="D99594" w:themeFill="accent2" w:themeFillTint="99"/>
          </w:tcPr>
          <w:p w:rsidR="00890273" w:rsidRPr="00570863" w:rsidRDefault="00890273" w:rsidP="00367738">
            <w:pPr>
              <w:rPr>
                <w:rFonts w:eastAsia="Arial Unicode MS"/>
                <w:sz w:val="24"/>
                <w:szCs w:val="24"/>
              </w:rPr>
            </w:pPr>
            <w:r w:rsidRPr="00570863">
              <w:rPr>
                <w:rFonts w:eastAsia="Arial Unicode MS"/>
                <w:sz w:val="24"/>
                <w:szCs w:val="24"/>
              </w:rPr>
              <w:br w:type="page"/>
              <w:t>Opis funkcije</w:t>
            </w:r>
          </w:p>
        </w:tc>
        <w:tc>
          <w:tcPr>
            <w:tcW w:w="4509" w:type="dxa"/>
            <w:shd w:val="clear" w:color="auto" w:fill="D99594" w:themeFill="accent2" w:themeFillTint="99"/>
          </w:tcPr>
          <w:p w:rsidR="00890273" w:rsidRPr="00570863" w:rsidRDefault="00890273" w:rsidP="00367738">
            <w:pPr>
              <w:rPr>
                <w:rFonts w:eastAsia="Arial Unicode MS"/>
                <w:sz w:val="24"/>
                <w:szCs w:val="24"/>
              </w:rPr>
            </w:pPr>
            <w:r>
              <w:rPr>
                <w:rFonts w:eastAsia="Arial Unicode MS"/>
                <w:sz w:val="24"/>
                <w:szCs w:val="24"/>
              </w:rPr>
              <w:t>Prikaz svih pisac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metod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GET</w:t>
            </w:r>
            <w:r>
              <w:rPr>
                <w:rFonts w:eastAsia="Arial Unicode MS"/>
                <w:sz w:val="24"/>
                <w:szCs w:val="24"/>
              </w:rPr>
              <w:t xml:space="preserve">  </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URL</w:t>
            </w:r>
          </w:p>
        </w:tc>
        <w:tc>
          <w:tcPr>
            <w:tcW w:w="4509" w:type="dxa"/>
          </w:tcPr>
          <w:p w:rsidR="00890273" w:rsidRPr="00570863" w:rsidRDefault="00890273" w:rsidP="00367738">
            <w:pPr>
              <w:rPr>
                <w:rFonts w:eastAsia="Arial Unicode MS"/>
                <w:sz w:val="24"/>
                <w:szCs w:val="24"/>
              </w:rPr>
            </w:pPr>
            <w:r w:rsidRPr="00A819B5">
              <w:rPr>
                <w:rFonts w:eastAsia="Arial Unicode MS"/>
                <w:sz w:val="24"/>
                <w:szCs w:val="24"/>
              </w:rPr>
              <w:t>pisac.json</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 xml:space="preserve">URL parametri </w:t>
            </w:r>
          </w:p>
        </w:tc>
        <w:tc>
          <w:tcPr>
            <w:tcW w:w="4509" w:type="dxa"/>
          </w:tcPr>
          <w:p w:rsidR="00890273" w:rsidRPr="00570863" w:rsidRDefault="00890273" w:rsidP="00367738">
            <w:pPr>
              <w:rPr>
                <w:rFonts w:eastAsia="Arial Unicode MS"/>
                <w:sz w:val="24"/>
                <w:szCs w:val="24"/>
                <w:lang w:val="es-ES"/>
              </w:rPr>
            </w:pPr>
            <w:r>
              <w:rPr>
                <w:rFonts w:eastAsia="Arial Unicode MS"/>
                <w:sz w:val="24"/>
                <w:szCs w:val="24"/>
                <w:lang w:val="es-ES"/>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body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HTTP body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Izlazni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Dobija se niz JSON objekata, pri čemu svaki objekat niza ima svoje atribute, a to su kolone iz tabele</w:t>
            </w:r>
            <w:r>
              <w:rPr>
                <w:rFonts w:eastAsia="Arial Unicode MS"/>
                <w:sz w:val="24"/>
                <w:szCs w:val="24"/>
              </w:rPr>
              <w:t xml:space="preserve"> pisac</w:t>
            </w:r>
            <w:r w:rsidRPr="00570863">
              <w:rPr>
                <w:rFonts w:eastAsia="Arial Unicode MS"/>
                <w:sz w:val="24"/>
                <w:szCs w:val="24"/>
              </w:rPr>
              <w:t xml:space="preserve"> – </w:t>
            </w:r>
            <w:r>
              <w:rPr>
                <w:rFonts w:eastAsia="Arial Unicode MS"/>
                <w:sz w:val="24"/>
                <w:szCs w:val="24"/>
              </w:rPr>
              <w:t>pisac</w:t>
            </w:r>
            <w:r w:rsidRPr="00570863">
              <w:rPr>
                <w:rFonts w:eastAsia="Arial Unicode MS"/>
                <w:sz w:val="24"/>
                <w:szCs w:val="24"/>
              </w:rPr>
              <w:t xml:space="preserve">ID[int], </w:t>
            </w:r>
            <w:r>
              <w:rPr>
                <w:rFonts w:eastAsia="Arial Unicode MS"/>
                <w:sz w:val="24"/>
                <w:szCs w:val="24"/>
              </w:rPr>
              <w:t>pisacIme</w:t>
            </w:r>
            <w:r w:rsidRPr="00570863">
              <w:rPr>
                <w:rFonts w:eastAsia="Arial Unicode MS"/>
                <w:sz w:val="24"/>
                <w:szCs w:val="24"/>
              </w:rPr>
              <w:t xml:space="preserve">[string], </w:t>
            </w:r>
            <w:r>
              <w:rPr>
                <w:rFonts w:eastAsia="Arial Unicode MS"/>
                <w:sz w:val="24"/>
                <w:szCs w:val="24"/>
              </w:rPr>
              <w:t>pisacPrezime[string], pisacDrzava[string]</w:t>
            </w:r>
          </w:p>
          <w:p w:rsidR="00890273" w:rsidRPr="00570863" w:rsidRDefault="00890273" w:rsidP="00367738">
            <w:pPr>
              <w:rPr>
                <w:rFonts w:eastAsia="Arial Unicode MS"/>
                <w:sz w:val="24"/>
                <w:szCs w:val="24"/>
              </w:rPr>
            </w:pPr>
            <w:r w:rsidRPr="00570863">
              <w:rPr>
                <w:rFonts w:eastAsia="Arial Unicode MS"/>
                <w:sz w:val="24"/>
                <w:szCs w:val="24"/>
              </w:rPr>
              <w:t>Primer:</w:t>
            </w:r>
          </w:p>
          <w:p w:rsidR="00890273" w:rsidRPr="00570863" w:rsidRDefault="00890273" w:rsidP="00367738">
            <w:pPr>
              <w:rPr>
                <w:rFonts w:eastAsia="Arial Unicode MS"/>
                <w:sz w:val="24"/>
                <w:szCs w:val="24"/>
              </w:rPr>
            </w:pP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pisac":[</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D":"1",</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me":"Paulo",</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Prezime":"Koeljo",</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Drzava":"Brazil"</w:t>
            </w:r>
          </w:p>
          <w:p w:rsidR="00890273" w:rsidRPr="00570863" w:rsidRDefault="00890273" w:rsidP="00367738">
            <w:pPr>
              <w:rPr>
                <w:rFonts w:eastAsia="Arial Unicode MS"/>
                <w:sz w:val="24"/>
                <w:szCs w:val="24"/>
              </w:rPr>
            </w:pPr>
            <w:r w:rsidRPr="00A819B5">
              <w:rPr>
                <w:rFonts w:ascii="Courier New" w:eastAsia="Times New Roman" w:hAnsi="Courier New" w:cs="Courier New"/>
                <w:color w:val="000000"/>
                <w:sz w:val="24"/>
                <w:szCs w:val="24"/>
              </w:rPr>
              <w:t xml:space="preserve">  },</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izlaznih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application/json</w:t>
            </w:r>
          </w:p>
        </w:tc>
      </w:tr>
    </w:tbl>
    <w:p w:rsidR="00890273" w:rsidRDefault="00890273" w:rsidP="00890273">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890273" w:rsidRPr="00A819B5" w:rsidTr="00367738">
        <w:tc>
          <w:tcPr>
            <w:tcW w:w="4508" w:type="dxa"/>
            <w:shd w:val="clear" w:color="auto" w:fill="D99594" w:themeFill="accent2" w:themeFillTint="99"/>
          </w:tcPr>
          <w:p w:rsidR="00890273" w:rsidRPr="00A819B5" w:rsidRDefault="00890273"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890273" w:rsidRPr="00A819B5" w:rsidRDefault="00890273" w:rsidP="00367738">
            <w:pPr>
              <w:rPr>
                <w:rFonts w:eastAsia="Arial Unicode MS"/>
                <w:sz w:val="24"/>
                <w:szCs w:val="24"/>
              </w:rPr>
            </w:pPr>
            <w:r>
              <w:rPr>
                <w:rFonts w:eastAsia="Arial Unicode MS"/>
                <w:sz w:val="24"/>
                <w:szCs w:val="24"/>
              </w:rPr>
              <w:t>Unos</w:t>
            </w:r>
            <w:r w:rsidRPr="00A819B5">
              <w:rPr>
                <w:rFonts w:eastAsia="Arial Unicode MS"/>
                <w:sz w:val="24"/>
                <w:szCs w:val="24"/>
              </w:rPr>
              <w:t xml:space="preserve"> </w:t>
            </w:r>
            <w:r>
              <w:rPr>
                <w:rFonts w:eastAsia="Arial Unicode MS"/>
                <w:sz w:val="24"/>
                <w:szCs w:val="24"/>
              </w:rPr>
              <w:t>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metod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POS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URL</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w:t>
            </w:r>
            <w:r>
              <w:rPr>
                <w:rFonts w:eastAsia="Arial Unicode MS"/>
                <w:sz w:val="24"/>
                <w:szCs w:val="24"/>
              </w:rPr>
              <w:t>knjiga</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 xml:space="preserve">URL parametri </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nema)</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body parametri</w:t>
            </w:r>
          </w:p>
        </w:tc>
        <w:tc>
          <w:tcPr>
            <w:tcW w:w="4509" w:type="dxa"/>
          </w:tcPr>
          <w:p w:rsidR="00890273" w:rsidRDefault="00890273" w:rsidP="00367738">
            <w:pPr>
              <w:rPr>
                <w:rFonts w:eastAsia="Arial Unicode MS"/>
                <w:sz w:val="24"/>
                <w:szCs w:val="24"/>
              </w:rPr>
            </w:pPr>
            <w:r>
              <w:rPr>
                <w:rFonts w:eastAsia="Arial Unicode MS"/>
                <w:sz w:val="24"/>
                <w:szCs w:val="24"/>
              </w:rPr>
              <w:t xml:space="preserve">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r>
              <w:rPr>
                <w:rFonts w:eastAsia="Arial Unicode MS"/>
                <w:sz w:val="24"/>
                <w:szCs w:val="24"/>
              </w:rPr>
              <w:t xml:space="preserve">, </w:t>
            </w:r>
            <w:r>
              <w:rPr>
                <w:rFonts w:eastAsia="Arial Unicode MS"/>
                <w:sz w:val="24"/>
                <w:szCs w:val="24"/>
              </w:rPr>
              <w:lastRenderedPageBreak/>
              <w:t>pisacID[int]</w:t>
            </w:r>
          </w:p>
          <w:p w:rsidR="00890273" w:rsidRDefault="00890273" w:rsidP="00367738">
            <w:pPr>
              <w:rPr>
                <w:rFonts w:eastAsia="Arial Unicode MS"/>
                <w:sz w:val="24"/>
                <w:szCs w:val="24"/>
              </w:rPr>
            </w:pPr>
            <w:r w:rsidRPr="00A819B5">
              <w:rPr>
                <w:rFonts w:eastAsia="Arial Unicode MS"/>
                <w:sz w:val="24"/>
                <w:szCs w:val="24"/>
              </w:rPr>
              <w:t>Primer:</w:t>
            </w:r>
          </w:p>
          <w:p w:rsidR="00890273" w:rsidRPr="00A819B5" w:rsidRDefault="00890273" w:rsidP="00367738">
            <w:pPr>
              <w:rPr>
                <w:rFonts w:eastAsia="Arial Unicode MS"/>
                <w:sz w:val="24"/>
                <w:szCs w:val="24"/>
              </w:rPr>
            </w:pP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knjigaNaziv":"Stranac",</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Izdanje":"7",</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Tiraz":"6000",</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Cena":"1759.00",</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Stanje":"35",</w:t>
            </w:r>
          </w:p>
          <w:p w:rsidR="00890273"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pisacID":"4",</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lastRenderedPageBreak/>
              <w:t>Format HTTP body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Izlazni parametri</w:t>
            </w:r>
          </w:p>
        </w:tc>
        <w:tc>
          <w:tcPr>
            <w:tcW w:w="4509" w:type="dxa"/>
          </w:tcPr>
          <w:p w:rsidR="00890273" w:rsidRDefault="00890273" w:rsidP="00367738">
            <w:pPr>
              <w:rPr>
                <w:rFonts w:eastAsia="Arial Unicode MS"/>
                <w:sz w:val="24"/>
                <w:szCs w:val="24"/>
              </w:rPr>
            </w:pPr>
            <w:r>
              <w:rPr>
                <w:rFonts w:eastAsia="Arial Unicode MS"/>
                <w:sz w:val="24"/>
                <w:szCs w:val="24"/>
              </w:rPr>
              <w:t>JSON objekat sa atributom</w:t>
            </w:r>
            <w:r w:rsidRPr="00A819B5">
              <w:rPr>
                <w:rFonts w:eastAsia="Arial Unicode MS"/>
                <w:sz w:val="24"/>
                <w:szCs w:val="24"/>
              </w:rPr>
              <w:t xml:space="preserve"> poruka[string].</w:t>
            </w:r>
          </w:p>
          <w:p w:rsidR="00890273" w:rsidRPr="00A819B5" w:rsidRDefault="00890273" w:rsidP="00367738">
            <w:pPr>
              <w:rPr>
                <w:rFonts w:eastAsia="Arial Unicode MS"/>
                <w:sz w:val="24"/>
                <w:szCs w:val="24"/>
              </w:rPr>
            </w:pPr>
          </w:p>
          <w:p w:rsidR="00890273" w:rsidRPr="00A819B5" w:rsidRDefault="00890273" w:rsidP="00367738">
            <w:pPr>
              <w:rPr>
                <w:rFonts w:eastAsia="Arial Unicode MS"/>
                <w:sz w:val="24"/>
                <w:szCs w:val="24"/>
                <w:lang w:val="es-ES"/>
              </w:rPr>
            </w:pPr>
            <w:r w:rsidRPr="00A819B5">
              <w:rPr>
                <w:rFonts w:eastAsia="Arial Unicode MS"/>
                <w:sz w:val="24"/>
                <w:szCs w:val="24"/>
                <w:lang w:val="es-ES"/>
              </w:rPr>
              <w:t>Primer:</w:t>
            </w:r>
          </w:p>
          <w:p w:rsidR="00890273" w:rsidRPr="00A819B5" w:rsidRDefault="00890273"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w:t>
            </w:r>
          </w:p>
          <w:p w:rsidR="00890273" w:rsidRPr="00A819B5" w:rsidRDefault="00890273"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poruka":"Uspešno ste dodali novu knjigu!</w:t>
            </w:r>
            <w:r>
              <w:rPr>
                <w:rFonts w:ascii="Courier New" w:eastAsia="Arial Unicode MS" w:hAnsi="Courier New" w:cs="Courier New"/>
                <w:sz w:val="24"/>
                <w:szCs w:val="24"/>
                <w:lang w:val="es-ES"/>
              </w:rPr>
              <w:t>”</w:t>
            </w:r>
          </w:p>
          <w:p w:rsidR="00890273" w:rsidRPr="00A819B5" w:rsidRDefault="00890273" w:rsidP="00367738">
            <w:pPr>
              <w:rPr>
                <w:rFonts w:eastAsia="Arial Unicode MS"/>
                <w:sz w:val="24"/>
                <w:szCs w:val="24"/>
              </w:rPr>
            </w:pPr>
            <w:r w:rsidRPr="00A819B5">
              <w:rPr>
                <w:rFonts w:ascii="Courier New" w:eastAsia="Arial Unicode MS" w:hAnsi="Courier New" w:cs="Courier New"/>
                <w:sz w:val="24"/>
                <w:szCs w:val="24"/>
              </w:rPr>
              <w: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izlaznih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bl>
    <w:p w:rsidR="00890273" w:rsidRDefault="00890273" w:rsidP="00890273">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890273" w:rsidRPr="00A819B5" w:rsidTr="00367738">
        <w:tc>
          <w:tcPr>
            <w:tcW w:w="4508" w:type="dxa"/>
            <w:shd w:val="clear" w:color="auto" w:fill="D99594" w:themeFill="accent2" w:themeFillTint="99"/>
          </w:tcPr>
          <w:p w:rsidR="00890273" w:rsidRPr="00A819B5" w:rsidRDefault="00890273"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890273" w:rsidRPr="00A819B5" w:rsidRDefault="00890273" w:rsidP="00367738">
            <w:pPr>
              <w:rPr>
                <w:rFonts w:eastAsia="Arial Unicode MS"/>
                <w:sz w:val="24"/>
                <w:szCs w:val="24"/>
              </w:rPr>
            </w:pPr>
            <w:r>
              <w:rPr>
                <w:rFonts w:eastAsia="Arial Unicode MS"/>
                <w:sz w:val="24"/>
                <w:szCs w:val="24"/>
              </w:rPr>
              <w:t>Izmena</w:t>
            </w:r>
            <w:r w:rsidRPr="00A819B5">
              <w:rPr>
                <w:rFonts w:eastAsia="Arial Unicode MS"/>
                <w:sz w:val="24"/>
                <w:szCs w:val="24"/>
              </w:rPr>
              <w:t xml:space="preserve"> </w:t>
            </w:r>
            <w:r>
              <w:rPr>
                <w:rFonts w:eastAsia="Arial Unicode MS"/>
                <w:sz w:val="24"/>
                <w:szCs w:val="24"/>
              </w:rPr>
              <w:t>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metod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PU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URL</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w:t>
            </w:r>
            <w:r>
              <w:rPr>
                <w:rFonts w:eastAsia="Arial Unicode MS"/>
                <w:sz w:val="24"/>
                <w:szCs w:val="24"/>
              </w:rPr>
              <w:t>knjiga/@knjigaID</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 xml:space="preserve">URL parametri </w:t>
            </w:r>
          </w:p>
        </w:tc>
        <w:tc>
          <w:tcPr>
            <w:tcW w:w="4509" w:type="dxa"/>
          </w:tcPr>
          <w:p w:rsidR="00890273" w:rsidRPr="00A819B5" w:rsidRDefault="00890273" w:rsidP="00367738">
            <w:pPr>
              <w:rPr>
                <w:rFonts w:eastAsia="Arial Unicode MS"/>
                <w:sz w:val="24"/>
                <w:szCs w:val="24"/>
                <w:lang w:val="es-ES"/>
              </w:rPr>
            </w:pPr>
            <w:r>
              <w:rPr>
                <w:rFonts w:eastAsia="Arial Unicode MS"/>
                <w:sz w:val="24"/>
                <w:szCs w:val="24"/>
                <w:lang w:val="es-ES"/>
              </w:rPr>
              <w:t>knjigaID</w:t>
            </w:r>
            <w:r w:rsidRPr="00A819B5">
              <w:rPr>
                <w:rFonts w:eastAsia="Arial Unicode MS"/>
                <w:sz w:val="24"/>
                <w:szCs w:val="24"/>
                <w:lang w:val="es-ES"/>
              </w:rPr>
              <w:t xml:space="preserve"> [int] - Identifikacioni broj </w:t>
            </w:r>
            <w:r>
              <w:rPr>
                <w:rFonts w:eastAsia="Arial Unicode MS"/>
                <w:sz w:val="24"/>
                <w:szCs w:val="24"/>
                <w:lang w:val="es-ES"/>
              </w:rPr>
              <w:t>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body parametri</w:t>
            </w:r>
          </w:p>
        </w:tc>
        <w:tc>
          <w:tcPr>
            <w:tcW w:w="4509" w:type="dxa"/>
          </w:tcPr>
          <w:p w:rsidR="00890273" w:rsidRDefault="00890273" w:rsidP="00367738">
            <w:pPr>
              <w:rPr>
                <w:rFonts w:eastAsia="Arial Unicode MS"/>
                <w:sz w:val="24"/>
                <w:szCs w:val="24"/>
              </w:rPr>
            </w:pPr>
            <w:r>
              <w:rPr>
                <w:rFonts w:eastAsia="Arial Unicode MS"/>
                <w:sz w:val="24"/>
                <w:szCs w:val="24"/>
              </w:rPr>
              <w:t xml:space="preserve">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r>
              <w:rPr>
                <w:rFonts w:eastAsia="Arial Unicode MS"/>
                <w:sz w:val="24"/>
                <w:szCs w:val="24"/>
              </w:rPr>
              <w:t>, pisacID[int]</w:t>
            </w:r>
          </w:p>
          <w:p w:rsidR="00890273" w:rsidRPr="00A819B5" w:rsidRDefault="00890273" w:rsidP="00367738">
            <w:pPr>
              <w:rPr>
                <w:rFonts w:eastAsia="Arial Unicode MS"/>
                <w:sz w:val="24"/>
                <w:szCs w:val="24"/>
              </w:rPr>
            </w:pPr>
            <w:r w:rsidRPr="00A819B5">
              <w:rPr>
                <w:rFonts w:eastAsia="Arial Unicode MS"/>
                <w:sz w:val="24"/>
                <w:szCs w:val="24"/>
              </w:rPr>
              <w:t>Primer:</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w:t>
            </w:r>
            <w:r>
              <w:rPr>
                <w:rFonts w:ascii="Courier New" w:eastAsia="Arial Unicode MS" w:hAnsi="Courier New" w:cs="Courier New"/>
                <w:sz w:val="24"/>
                <w:szCs w:val="24"/>
              </w:rPr>
              <w:t>{</w:t>
            </w:r>
            <w:r w:rsidRPr="00A819B5">
              <w:rPr>
                <w:rFonts w:ascii="Courier New" w:eastAsia="Arial Unicode MS" w:hAnsi="Courier New" w:cs="Courier New"/>
                <w:sz w:val="24"/>
                <w:szCs w:val="24"/>
              </w:rPr>
              <w:t xml:space="preserve">  "knjigaID":"8",</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Naziv":"Sto godina samoće",</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Izdanje":"9",</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Tiraz":"1000",</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Cena":"999.00",</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Stanje":"29",</w:t>
            </w:r>
          </w:p>
          <w:p w:rsidR="00890273"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pisacID":"9",</w:t>
            </w:r>
          </w:p>
          <w:p w:rsidR="00890273" w:rsidRPr="00A819B5" w:rsidRDefault="00890273" w:rsidP="00367738">
            <w:pPr>
              <w:rPr>
                <w:rFonts w:eastAsia="Arial Unicode MS"/>
                <w:sz w:val="24"/>
                <w:szCs w:val="24"/>
              </w:rPr>
            </w:pPr>
            <w:r>
              <w:rPr>
                <w:rFonts w:ascii="Courier New" w:eastAsia="Arial Unicode MS" w:hAnsi="Courier New" w:cs="Courier New"/>
                <w:sz w:val="24"/>
                <w:szCs w:val="24"/>
              </w:rPr>
              <w: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HTTP body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Izlazni parametri</w:t>
            </w:r>
          </w:p>
        </w:tc>
        <w:tc>
          <w:tcPr>
            <w:tcW w:w="4509" w:type="dxa"/>
          </w:tcPr>
          <w:p w:rsidR="00890273" w:rsidRPr="00A819B5" w:rsidRDefault="00890273" w:rsidP="00367738">
            <w:pPr>
              <w:rPr>
                <w:rFonts w:eastAsia="Arial Unicode MS"/>
                <w:sz w:val="24"/>
                <w:szCs w:val="24"/>
              </w:rPr>
            </w:pPr>
            <w:r>
              <w:rPr>
                <w:rFonts w:eastAsia="Arial Unicode MS"/>
                <w:sz w:val="24"/>
                <w:szCs w:val="24"/>
              </w:rPr>
              <w:t>JSON objekat sa  atributom</w:t>
            </w:r>
            <w:r w:rsidRPr="00A819B5">
              <w:rPr>
                <w:rFonts w:eastAsia="Arial Unicode MS"/>
                <w:sz w:val="24"/>
                <w:szCs w:val="24"/>
              </w:rPr>
              <w:t xml:space="preserve"> poruka[string].</w:t>
            </w:r>
          </w:p>
          <w:p w:rsidR="00890273" w:rsidRPr="00A819B5" w:rsidRDefault="00890273" w:rsidP="00367738">
            <w:pPr>
              <w:rPr>
                <w:rFonts w:eastAsia="Arial Unicode MS"/>
                <w:sz w:val="24"/>
                <w:szCs w:val="24"/>
              </w:rPr>
            </w:pPr>
            <w:r w:rsidRPr="00A819B5">
              <w:rPr>
                <w:rFonts w:eastAsia="Arial Unicode MS"/>
                <w:sz w:val="24"/>
                <w:szCs w:val="24"/>
              </w:rPr>
              <w:t>Primer:</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poruka</w:t>
            </w:r>
            <w:r>
              <w:t xml:space="preserve"> </w:t>
            </w:r>
            <w:r w:rsidRPr="00A819B5">
              <w:rPr>
                <w:rFonts w:ascii="Courier New" w:eastAsia="Arial Unicode MS" w:hAnsi="Courier New" w:cs="Courier New"/>
                <w:sz w:val="24"/>
                <w:szCs w:val="24"/>
              </w:rPr>
              <w:t>"Uspešno ste izvršili izmenu podataka o knjizi!"</w:t>
            </w:r>
          </w:p>
          <w:p w:rsidR="00890273" w:rsidRPr="00A819B5" w:rsidRDefault="00890273" w:rsidP="00367738">
            <w:pPr>
              <w:rPr>
                <w:rFonts w:eastAsia="Arial Unicode MS"/>
                <w:sz w:val="24"/>
                <w:szCs w:val="24"/>
              </w:rPr>
            </w:pPr>
            <w:r w:rsidRPr="00A819B5">
              <w:rPr>
                <w:rFonts w:ascii="Courier New" w:eastAsia="Arial Unicode MS" w:hAnsi="Courier New" w:cs="Courier New"/>
                <w:sz w:val="24"/>
                <w:szCs w:val="24"/>
              </w:rPr>
              <w: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izlaznih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bl>
    <w:p w:rsidR="00890273" w:rsidRDefault="00890273" w:rsidP="00890273">
      <w:pPr>
        <w:spacing w:after="0" w:line="240" w:lineRule="auto"/>
        <w:rPr>
          <w:sz w:val="24"/>
          <w:szCs w:val="24"/>
        </w:rPr>
      </w:pPr>
    </w:p>
    <w:p w:rsidR="00890273" w:rsidRDefault="00890273" w:rsidP="00890273">
      <w:pPr>
        <w:spacing w:after="0" w:line="240" w:lineRule="auto"/>
        <w:rPr>
          <w:sz w:val="24"/>
          <w:szCs w:val="24"/>
        </w:rPr>
      </w:pPr>
    </w:p>
    <w:tbl>
      <w:tblPr>
        <w:tblStyle w:val="TableGrid"/>
        <w:tblW w:w="0" w:type="auto"/>
        <w:tblLook w:val="04A0" w:firstRow="1" w:lastRow="0" w:firstColumn="1" w:lastColumn="0" w:noHBand="0" w:noVBand="1"/>
      </w:tblPr>
      <w:tblGrid>
        <w:gridCol w:w="4508"/>
        <w:gridCol w:w="4509"/>
      </w:tblGrid>
      <w:tr w:rsidR="00890273" w:rsidRPr="00A819B5" w:rsidTr="00367738">
        <w:tc>
          <w:tcPr>
            <w:tcW w:w="4508" w:type="dxa"/>
            <w:shd w:val="clear" w:color="auto" w:fill="D99594" w:themeFill="accent2" w:themeFillTint="99"/>
          </w:tcPr>
          <w:p w:rsidR="00890273" w:rsidRPr="00A819B5" w:rsidRDefault="00890273"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890273" w:rsidRPr="00A819B5" w:rsidRDefault="00890273" w:rsidP="00367738">
            <w:pPr>
              <w:rPr>
                <w:rFonts w:eastAsia="Arial Unicode MS"/>
                <w:sz w:val="24"/>
                <w:szCs w:val="24"/>
              </w:rPr>
            </w:pPr>
            <w:r w:rsidRPr="00A819B5">
              <w:rPr>
                <w:rFonts w:eastAsia="Arial Unicode MS"/>
                <w:sz w:val="24"/>
                <w:szCs w:val="24"/>
              </w:rPr>
              <w:t>Brisanje 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metod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DELET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URL</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knjiga/@knjigaID</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 xml:space="preserve">URL parametri </w:t>
            </w:r>
          </w:p>
        </w:tc>
        <w:tc>
          <w:tcPr>
            <w:tcW w:w="4509" w:type="dxa"/>
          </w:tcPr>
          <w:p w:rsidR="00890273" w:rsidRPr="00A819B5" w:rsidRDefault="00890273" w:rsidP="00367738">
            <w:pPr>
              <w:rPr>
                <w:rFonts w:eastAsia="Arial Unicode MS"/>
                <w:sz w:val="24"/>
                <w:szCs w:val="24"/>
                <w:lang w:val="es-ES"/>
              </w:rPr>
            </w:pPr>
            <w:r w:rsidRPr="00A819B5">
              <w:rPr>
                <w:rFonts w:eastAsia="Arial Unicode MS"/>
                <w:sz w:val="24"/>
                <w:szCs w:val="24"/>
                <w:lang w:val="es-ES"/>
              </w:rPr>
              <w:t>knjigaID [int] - Identifikacioni broj 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body parametri</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nema)</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HTTP body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nema)</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Izlazni parametri</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JSON objekat sa</w:t>
            </w:r>
            <w:r>
              <w:rPr>
                <w:rFonts w:eastAsia="Arial Unicode MS"/>
                <w:sz w:val="24"/>
                <w:szCs w:val="24"/>
              </w:rPr>
              <w:t xml:space="preserve"> atributom</w:t>
            </w:r>
            <w:r w:rsidRPr="00A819B5">
              <w:rPr>
                <w:rFonts w:eastAsia="Arial Unicode MS"/>
                <w:sz w:val="24"/>
                <w:szCs w:val="24"/>
              </w:rPr>
              <w:t xml:space="preserve"> poruka[string].</w:t>
            </w:r>
          </w:p>
          <w:p w:rsidR="00890273" w:rsidRPr="00A819B5" w:rsidRDefault="00890273" w:rsidP="00367738">
            <w:pPr>
              <w:rPr>
                <w:rFonts w:eastAsia="Arial Unicode MS"/>
                <w:sz w:val="24"/>
                <w:szCs w:val="24"/>
                <w:lang w:val="es-ES"/>
              </w:rPr>
            </w:pPr>
            <w:r w:rsidRPr="00A819B5">
              <w:rPr>
                <w:rFonts w:eastAsia="Arial Unicode MS"/>
                <w:sz w:val="24"/>
                <w:szCs w:val="24"/>
                <w:lang w:val="es-ES"/>
              </w:rPr>
              <w:t>Primer:</w:t>
            </w:r>
          </w:p>
          <w:p w:rsidR="00890273" w:rsidRPr="00A819B5" w:rsidRDefault="00890273"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w:t>
            </w:r>
          </w:p>
          <w:p w:rsidR="00890273" w:rsidRDefault="00890273"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poruka"Knjiga je uspešno obrisana!";</w:t>
            </w:r>
          </w:p>
          <w:p w:rsidR="00890273" w:rsidRPr="00A819B5" w:rsidRDefault="00890273" w:rsidP="00367738">
            <w:pPr>
              <w:rPr>
                <w:rFonts w:eastAsia="Arial Unicode MS"/>
                <w:sz w:val="24"/>
                <w:szCs w:val="24"/>
              </w:rPr>
            </w:pPr>
            <w:r w:rsidRPr="00A819B5">
              <w:rPr>
                <w:rFonts w:ascii="Courier New" w:eastAsia="Arial Unicode MS" w:hAnsi="Courier New" w:cs="Courier New"/>
                <w:sz w:val="24"/>
                <w:szCs w:val="24"/>
              </w:rPr>
              <w: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izlaznih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bl>
    <w:p w:rsidR="00890273" w:rsidRDefault="00890273" w:rsidP="00890273">
      <w:pPr>
        <w:spacing w:after="0" w:line="240" w:lineRule="auto"/>
        <w:rPr>
          <w:sz w:val="24"/>
          <w:szCs w:val="24"/>
        </w:rPr>
      </w:pPr>
    </w:p>
    <w:p w:rsidR="00890273" w:rsidRDefault="00890273" w:rsidP="00890273">
      <w:pPr>
        <w:rPr>
          <w:sz w:val="24"/>
          <w:szCs w:val="24"/>
        </w:rPr>
      </w:pPr>
      <w:r>
        <w:rPr>
          <w:sz w:val="24"/>
          <w:szCs w:val="24"/>
        </w:rPr>
        <w:br w:type="page"/>
      </w:r>
    </w:p>
    <w:p w:rsidR="00890273" w:rsidRDefault="00890273" w:rsidP="00890273">
      <w:r w:rsidRPr="0044461A">
        <w:lastRenderedPageBreak/>
        <w:t>Bootstrap</w:t>
      </w:r>
    </w:p>
    <w:p w:rsidR="00890273" w:rsidRDefault="00890273" w:rsidP="00890273">
      <w:r>
        <w:t xml:space="preserve">Bootstrap je JavaScript front-end framework open-source tipa, i predstavlja uređenu kolekciju HTML-a, CSS-a i JavaScript-a. </w:t>
      </w:r>
      <w:r w:rsidRPr="00146E8C">
        <w:rPr>
          <w:rFonts w:cs="Arial"/>
          <w:szCs w:val="24"/>
        </w:rPr>
        <w:t>Na jednostavan način koristi napredne tehnik</w:t>
      </w:r>
      <w:r>
        <w:rPr>
          <w:rFonts w:cs="Arial"/>
          <w:szCs w:val="24"/>
        </w:rPr>
        <w:t xml:space="preserve">e za prikazivanje tipografije, </w:t>
      </w:r>
      <w:r w:rsidRPr="00146E8C">
        <w:rPr>
          <w:rFonts w:cs="Arial"/>
          <w:szCs w:val="24"/>
        </w:rPr>
        <w:t>formi, tabela, navigacije i svega ostalog št</w:t>
      </w:r>
      <w:r>
        <w:rPr>
          <w:rFonts w:cs="Arial"/>
          <w:szCs w:val="24"/>
        </w:rPr>
        <w:t>o je neophodno u svakoj modernoj</w:t>
      </w:r>
      <w:r w:rsidRPr="00146E8C">
        <w:rPr>
          <w:rFonts w:cs="Arial"/>
          <w:szCs w:val="24"/>
        </w:rPr>
        <w:t xml:space="preserve"> web aplikaciji.</w:t>
      </w:r>
      <w:r>
        <w:rPr>
          <w:rFonts w:cs="Arial"/>
          <w:szCs w:val="24"/>
        </w:rPr>
        <w:t xml:space="preserve"> </w:t>
      </w:r>
      <w:r>
        <w:t xml:space="preserve">Može se još naći i pod nazivom Twitter Bootstrap. Obuhvata različite vrste alata i biblioteka. Može se koristiti za podešavanje izgleda različitih elemenata web stranice kao što su dugmad, slajderi, tekst, ikonice, forme za unos podataka i slično.  Prednost korišćenja Bootstrapa je to što omogućava lako kreiranje responsive web aplikacija. To podrazumeva mogućnost pregleda i korišćenja web aplikacije i sadržaja na isti način bilo da se koristi mobilni računar telefon ili neka druga vrsta mobilnih uređaja. Drugim rečima </w:t>
      </w:r>
      <w:r w:rsidRPr="00146E8C">
        <w:rPr>
          <w:rFonts w:cs="Arial"/>
          <w:szCs w:val="24"/>
          <w:lang w:val="fr-FR"/>
        </w:rPr>
        <w:t>optimalno prikazivanje sadržaja na mobilnim uređajima svih veličina.</w:t>
      </w:r>
      <w:r>
        <w:rPr>
          <w:rFonts w:cs="Arial"/>
          <w:szCs w:val="24"/>
          <w:lang w:val="fr-FR"/>
        </w:rPr>
        <w:t xml:space="preserve"> </w:t>
      </w:r>
      <w:r>
        <w:t xml:space="preserve">Takođe podrazumeva identičan pregled sadržaja na svim web-browserima </w:t>
      </w:r>
      <w:r w:rsidRPr="00146E8C">
        <w:rPr>
          <w:rFonts w:cs="Arial"/>
          <w:szCs w:val="24"/>
          <w:lang w:val="fr-FR"/>
        </w:rPr>
        <w:t>(Mozilla Firefox, Chro</w:t>
      </w:r>
      <w:r>
        <w:rPr>
          <w:rFonts w:cs="Arial"/>
          <w:szCs w:val="24"/>
          <w:lang w:val="fr-FR"/>
        </w:rPr>
        <w:t xml:space="preserve">me, Opera, Internet Explorer,…). </w:t>
      </w:r>
      <w:r w:rsidRPr="0006362B">
        <w:rPr>
          <w:lang w:val="fr-FR"/>
        </w:rPr>
        <w:t xml:space="preserve">Jednostavan je za primenu, međutim jedna od njegovih mana jeste ta što korišćenjem njegovih elemenata može doći do toga da su pojedini web sadržaji sličnog izgleda. </w:t>
      </w:r>
      <w:r>
        <w:t>Pored toga, zahteva više resursa pa može otežati očitavanje stranica.</w:t>
      </w:r>
    </w:p>
    <w:p w:rsidR="00890273" w:rsidRDefault="00890273" w:rsidP="00890273">
      <w:r>
        <w:t>Konkretna primena Bootstrap tehnologije u radu se može videti u index.php stranici gde se koristi WOW slider izrađen pomoću Bootstrap-a. Takođe forme za unos, izmenu knjiga, prijavu i registraciju korisnika, kao i dugmad  ali i ostali sadržaj aplikacije je kreiran pomoću njega.</w:t>
      </w:r>
    </w:p>
    <w:p w:rsidR="00890273" w:rsidRDefault="00890273" w:rsidP="00890273">
      <w:r>
        <w:t>Primer uključenih biblioteka u head i body delu:</w:t>
      </w:r>
    </w:p>
    <w:p w:rsidR="00890273" w:rsidRDefault="00890273" w:rsidP="00890273">
      <w:pPr>
        <w:pBdr>
          <w:top w:val="single" w:sz="4" w:space="1" w:color="auto"/>
          <w:left w:val="single" w:sz="4" w:space="4" w:color="auto"/>
          <w:bottom w:val="single" w:sz="4" w:space="1" w:color="auto"/>
          <w:right w:val="single" w:sz="4" w:space="4" w:color="auto"/>
        </w:pBdr>
      </w:pPr>
      <w:r>
        <w:t>&lt;!DOCTYPE html&gt;</w:t>
      </w:r>
    </w:p>
    <w:p w:rsidR="00890273" w:rsidRDefault="00890273" w:rsidP="00890273">
      <w:pPr>
        <w:pBdr>
          <w:top w:val="single" w:sz="4" w:space="1" w:color="auto"/>
          <w:left w:val="single" w:sz="4" w:space="4" w:color="auto"/>
          <w:bottom w:val="single" w:sz="4" w:space="1" w:color="auto"/>
          <w:right w:val="single" w:sz="4" w:space="4" w:color="auto"/>
        </w:pBdr>
      </w:pPr>
      <w:r>
        <w:t>&lt;html&gt;</w:t>
      </w:r>
    </w:p>
    <w:p w:rsidR="00890273" w:rsidRDefault="00890273" w:rsidP="00890273">
      <w:pPr>
        <w:pBdr>
          <w:top w:val="single" w:sz="4" w:space="1" w:color="auto"/>
          <w:left w:val="single" w:sz="4" w:space="4" w:color="auto"/>
          <w:bottom w:val="single" w:sz="4" w:space="1" w:color="auto"/>
          <w:right w:val="single" w:sz="4" w:space="4" w:color="auto"/>
        </w:pBdr>
      </w:pPr>
      <w:r>
        <w:t xml:space="preserve">  &lt;head&gt;</w:t>
      </w:r>
    </w:p>
    <w:p w:rsidR="00890273" w:rsidRDefault="00890273" w:rsidP="00890273">
      <w:pPr>
        <w:pBdr>
          <w:top w:val="single" w:sz="4" w:space="1" w:color="auto"/>
          <w:left w:val="single" w:sz="4" w:space="4" w:color="auto"/>
          <w:bottom w:val="single" w:sz="4" w:space="1" w:color="auto"/>
          <w:right w:val="single" w:sz="4" w:space="4" w:color="auto"/>
        </w:pBdr>
      </w:pPr>
      <w:r>
        <w:t xml:space="preserve">    &lt;meta charset="utf-8"&gt;</w:t>
      </w:r>
    </w:p>
    <w:p w:rsidR="00890273" w:rsidRDefault="00890273" w:rsidP="00890273">
      <w:pPr>
        <w:pBdr>
          <w:top w:val="single" w:sz="4" w:space="1" w:color="auto"/>
          <w:left w:val="single" w:sz="4" w:space="4" w:color="auto"/>
          <w:bottom w:val="single" w:sz="4" w:space="1" w:color="auto"/>
          <w:right w:val="single" w:sz="4" w:space="4" w:color="auto"/>
        </w:pBdr>
      </w:pPr>
      <w:r>
        <w:t xml:space="preserve">    &lt;title&gt;BookCorner&lt;/title&gt;</w:t>
      </w:r>
    </w:p>
    <w:p w:rsidR="00890273" w:rsidRDefault="00890273" w:rsidP="00890273">
      <w:pPr>
        <w:pBdr>
          <w:top w:val="single" w:sz="4" w:space="1" w:color="auto"/>
          <w:left w:val="single" w:sz="4" w:space="4" w:color="auto"/>
          <w:bottom w:val="single" w:sz="4" w:space="1" w:color="auto"/>
          <w:right w:val="single" w:sz="4" w:space="4" w:color="auto"/>
        </w:pBdr>
        <w:jc w:val="left"/>
      </w:pPr>
      <w:r>
        <w:t>&lt;link rel="stylesheet" href="https://maxcdn.bootstrapcdn.com/bootstrap/3.3.6/css/bootstrap.min.css" integrity="sha384-1q8mTJOASx8j1Au+a5WDVnPi2lkFfwwEAa8hDDdjZlpLegxhjVME1fgjWPGmkzs7" crossorigin="anonymous"&gt;</w:t>
      </w:r>
    </w:p>
    <w:p w:rsidR="00890273" w:rsidRDefault="00890273" w:rsidP="00890273">
      <w:pPr>
        <w:pBdr>
          <w:top w:val="single" w:sz="4" w:space="1" w:color="auto"/>
          <w:left w:val="single" w:sz="4" w:space="4" w:color="auto"/>
          <w:bottom w:val="single" w:sz="4" w:space="1" w:color="auto"/>
          <w:right w:val="single" w:sz="4" w:space="4" w:color="auto"/>
        </w:pBdr>
      </w:pPr>
      <w:r>
        <w:t xml:space="preserve">    &lt;link rel="stylesheet" href="style.css"&gt;</w:t>
      </w:r>
    </w:p>
    <w:p w:rsidR="00890273" w:rsidRDefault="00890273" w:rsidP="00890273">
      <w:pPr>
        <w:pBdr>
          <w:top w:val="single" w:sz="4" w:space="1" w:color="auto"/>
          <w:left w:val="single" w:sz="4" w:space="4" w:color="auto"/>
          <w:bottom w:val="single" w:sz="4" w:space="1" w:color="auto"/>
          <w:right w:val="single" w:sz="4" w:space="4" w:color="auto"/>
        </w:pBdr>
      </w:pPr>
      <w:r>
        <w:t xml:space="preserve">    &lt;script src="https://ajax.googleapis.com/ajax/libs/jquery/2.2.4/jquery.min.js"&gt;&lt;/script&gt;</w:t>
      </w:r>
    </w:p>
    <w:p w:rsidR="00890273" w:rsidRDefault="00890273" w:rsidP="00890273">
      <w:pPr>
        <w:pBdr>
          <w:top w:val="single" w:sz="4" w:space="1" w:color="auto"/>
          <w:left w:val="single" w:sz="4" w:space="4" w:color="auto"/>
          <w:bottom w:val="single" w:sz="4" w:space="1" w:color="auto"/>
          <w:right w:val="single" w:sz="4" w:space="4" w:color="auto"/>
        </w:pBdr>
      </w:pPr>
      <w:r>
        <w:t xml:space="preserve">    &lt;script src="js/jquery.validate.min.js"&gt;&lt;/script&gt;</w:t>
      </w:r>
    </w:p>
    <w:p w:rsidR="00890273" w:rsidRDefault="00890273" w:rsidP="00890273">
      <w:pPr>
        <w:pBdr>
          <w:top w:val="single" w:sz="4" w:space="1" w:color="auto"/>
          <w:left w:val="single" w:sz="4" w:space="4" w:color="auto"/>
          <w:bottom w:val="single" w:sz="4" w:space="1" w:color="auto"/>
          <w:right w:val="single" w:sz="4" w:space="4" w:color="auto"/>
        </w:pBdr>
      </w:pPr>
      <w:r>
        <w:t xml:space="preserve"> &lt;/head&gt;</w:t>
      </w:r>
    </w:p>
    <w:p w:rsidR="00890273" w:rsidRDefault="00890273" w:rsidP="00890273">
      <w:pPr>
        <w:pBdr>
          <w:top w:val="single" w:sz="4" w:space="1" w:color="auto"/>
          <w:left w:val="single" w:sz="4" w:space="4" w:color="auto"/>
          <w:bottom w:val="single" w:sz="4" w:space="1" w:color="auto"/>
          <w:right w:val="single" w:sz="4" w:space="4" w:color="auto"/>
        </w:pBdr>
      </w:pPr>
      <w:r>
        <w:t>&lt;body&gt;</w:t>
      </w:r>
    </w:p>
    <w:p w:rsidR="00890273" w:rsidRDefault="00890273" w:rsidP="00890273">
      <w:pPr>
        <w:pBdr>
          <w:top w:val="single" w:sz="4" w:space="1" w:color="auto"/>
          <w:left w:val="single" w:sz="4" w:space="4" w:color="auto"/>
          <w:bottom w:val="single" w:sz="4" w:space="1" w:color="auto"/>
          <w:right w:val="single" w:sz="4" w:space="4" w:color="auto"/>
        </w:pBdr>
        <w:jc w:val="left"/>
      </w:pPr>
      <w:r w:rsidRPr="00975B45">
        <w:t xml:space="preserve">    &lt;script src="https://maxcdn.bootstrapcdn.com/bootstrap/3.3.6/js/bootstrap.min.js" integrity="sha384-0mSbJDEHialfmuBBQP6A4Qrprq5OVfW37PRR3j5ELqxss1yVqOtnepnHVP9aJ7xS" crossorigin="anonymous"&gt;&lt;/script&gt;</w:t>
      </w:r>
    </w:p>
    <w:p w:rsidR="00890273" w:rsidRDefault="00890273" w:rsidP="00890273">
      <w:pPr>
        <w:pBdr>
          <w:top w:val="single" w:sz="4" w:space="1" w:color="auto"/>
          <w:left w:val="single" w:sz="4" w:space="4" w:color="auto"/>
          <w:bottom w:val="single" w:sz="4" w:space="1" w:color="auto"/>
          <w:right w:val="single" w:sz="4" w:space="4" w:color="auto"/>
        </w:pBdr>
        <w:jc w:val="left"/>
      </w:pPr>
      <w:r>
        <w:lastRenderedPageBreak/>
        <w:t>&lt;/body&gt;</w:t>
      </w:r>
    </w:p>
    <w:p w:rsidR="00890273" w:rsidRDefault="00890273" w:rsidP="00890273"/>
    <w:p w:rsidR="00890273" w:rsidRDefault="00890273" w:rsidP="00890273">
      <w:r>
        <w:t>Ajax</w:t>
      </w:r>
    </w:p>
    <w:p w:rsidR="00890273" w:rsidRDefault="00890273" w:rsidP="00890273">
      <w:pPr>
        <w:rPr>
          <w:rFonts w:ascii="Arial" w:hAnsi="Arial" w:cs="Arial"/>
          <w:color w:val="000000"/>
          <w:sz w:val="20"/>
          <w:szCs w:val="20"/>
        </w:rPr>
      </w:pPr>
      <w:r>
        <w:t xml:space="preserve">AJAX ili </w:t>
      </w:r>
      <w:r>
        <w:rPr>
          <w:rFonts w:ascii="Arial" w:hAnsi="Arial" w:cs="Arial"/>
          <w:color w:val="000000"/>
          <w:sz w:val="20"/>
          <w:szCs w:val="20"/>
        </w:rPr>
        <w:t xml:space="preserve">„Asynchronous JavaScript and XML” predstavlja tehnologiju namenjenu dinamičkom kreiranju web stranica. Dakle, ne predstavlja programski jezik. Klasične web stranice zahtevaju da se pri svakoj akciji korisnika izvrši slanje HTTP zahteva serveru, a zatim server vrši obradu podataka i vraća korisniku odgovor koji može biti ista ili nova stranica. To dakle podrazumeva stalni reload stranice, tj. učitavanje, što usporava korisnikov pristup podacima. Dakle potrebno je da korisnik čeka na prenos podataka od servera. AJAX tehnologija obezbeđuje da se pojedine akcije direktno izvrše izmenom dela stranice bez njenog ponovnog učitavanja. Drugim rečima aplikacija se učitava jednom i svaka druga akcija odnosno komunikacija sa serverom je skrivena od korisnika, tj. obavlja se u pozadini. Da bi se to omogućilo koristi se JavaScript koji se koristi za komuniciranjem sa serverom putem HTTP zahteva. </w:t>
      </w:r>
    </w:p>
    <w:p w:rsidR="00890273" w:rsidRDefault="00890273" w:rsidP="00890273">
      <w:pPr>
        <w:rPr>
          <w:rFonts w:ascii="Arial" w:hAnsi="Arial" w:cs="Arial"/>
          <w:color w:val="000000"/>
          <w:sz w:val="20"/>
          <w:szCs w:val="20"/>
        </w:rPr>
      </w:pPr>
      <w:r>
        <w:rPr>
          <w:rFonts w:ascii="Arial" w:hAnsi="Arial" w:cs="Arial"/>
          <w:color w:val="000000"/>
          <w:sz w:val="20"/>
          <w:szCs w:val="20"/>
        </w:rPr>
        <w:t>Sve ovo zapravo dovodi do podele pristupa na asinhroni i sinhroni. Klasične web stranice sadrže sinhroni pristup što korisnika onemogućuje da obavlja bilo koje druge akcije na web stranici sve dok ne stigne odgovor server na poslati zahtev. Asinhroni pristup ne blokira korisnika već JavaScript u pozadini komunicira sa serverom a korisnik može obavljati i druge akcije. AJAX za prenos podataka može koristiti JSON ili XML format podataka, a u radu je korišćen JSON.</w:t>
      </w:r>
    </w:p>
    <w:p w:rsidR="00890273" w:rsidRDefault="00890273" w:rsidP="00890273">
      <w:pPr>
        <w:rPr>
          <w:rFonts w:ascii="Arial" w:hAnsi="Arial" w:cs="Arial"/>
          <w:color w:val="000000"/>
          <w:sz w:val="20"/>
          <w:szCs w:val="20"/>
        </w:rPr>
      </w:pPr>
      <w:r>
        <w:rPr>
          <w:rFonts w:ascii="Arial" w:hAnsi="Arial" w:cs="Arial"/>
          <w:color w:val="000000"/>
          <w:sz w:val="20"/>
          <w:szCs w:val="20"/>
        </w:rPr>
        <w:t>Prednost AJAX-a je svakako bolja interakcija sa korisnikom i asinhrona komunikacija sa serverom. Mane se ogledaju u činjenici da JavaScript nije kompatibilan sa svim web-browserima, što može predstavljati ozbiljan problem. Takođe nedostatak je u tome što se pojedine aktivnosti korisnika koje koriste AJAX ne beleže u istoriji pretraživača. Mana je još i optimizacija za pretraživače jer se stranice dinamički kreiraju pa pretraživači ne mogu uvek da ih protumače a pored toga onemogućava praćenje posećenosti stranica jer korisnik može duže vremena provesti na istoj strani.</w:t>
      </w:r>
    </w:p>
    <w:p w:rsidR="00890273" w:rsidRDefault="00890273" w:rsidP="00890273">
      <w:pPr>
        <w:rPr>
          <w:rFonts w:ascii="Arial" w:hAnsi="Arial" w:cs="Arial"/>
          <w:color w:val="000000"/>
          <w:sz w:val="20"/>
          <w:szCs w:val="20"/>
        </w:rPr>
      </w:pPr>
      <w:r>
        <w:rPr>
          <w:rFonts w:ascii="Arial" w:hAnsi="Arial" w:cs="Arial"/>
          <w:color w:val="000000"/>
          <w:sz w:val="20"/>
          <w:szCs w:val="20"/>
        </w:rPr>
        <w:t>Primena AJAX-a u slučaju pretrage:</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function pretrazi(teks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var bodyTabele = document.getElementById('ajaxPodaci');</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var url = "http://localhost/domaci3JS/knjiga/'.$pisacID.'.json?search="+ tekst;</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getJSON(url, function(odgovorServisa)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bodyTabele.innerHTML =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each(odgovorServisa.knjiga,function(i, knjiga)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ajaxPodaci").append("&lt;tr&gt;"+</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knjigaNaziv +"&lt;/td&g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knjigaIzdanje +"&lt;/td&gt;"+</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bookmarkStart w:id="26" w:name="_GoBack"/>
      <w:bookmarkEnd w:id="26"/>
      <w:r w:rsidRPr="00FE3C7A">
        <w:rPr>
          <w:rFonts w:ascii="Arial" w:hAnsi="Arial" w:cs="Arial"/>
          <w:color w:val="000000"/>
          <w:sz w:val="20"/>
          <w:szCs w:val="20"/>
        </w:rPr>
        <w:t xml:space="preserve">                            "&lt;td&gt;"+ knjiga.knjigaCena +"&lt;/td&g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knjigaStanje +"&lt;/td&g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pisacPrezime +"&lt;/td&g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r&gt;");</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w:t>
      </w:r>
    </w:p>
    <w:p w:rsidR="00890273" w:rsidRDefault="00890273" w:rsidP="00890273"/>
    <w:p w:rsidR="00890273" w:rsidRDefault="00890273" w:rsidP="00890273">
      <w:r>
        <w:t>DataTables</w:t>
      </w:r>
    </w:p>
    <w:p w:rsidR="00890273" w:rsidRDefault="00890273" w:rsidP="00890273">
      <w:r w:rsidRPr="00197B2A">
        <w:t xml:space="preserve">DataTables predstavlja besplatan JQuery plugin </w:t>
      </w:r>
      <w:r>
        <w:t xml:space="preserve">koji služi </w:t>
      </w:r>
      <w:r w:rsidRPr="00197B2A">
        <w:t xml:space="preserve">za tabelarni prikaz različitih podataka. </w:t>
      </w:r>
      <w:r>
        <w:t>Korišćenjem ovog plugina omogućena je</w:t>
      </w:r>
      <w:r w:rsidRPr="00197B2A">
        <w:t xml:space="preserve"> pretragu podataka bez većih dodatnih podešavanja</w:t>
      </w:r>
      <w:r>
        <w:t>, kao i paginacija</w:t>
      </w:r>
      <w:r w:rsidRPr="00197B2A">
        <w:t xml:space="preserve">. Ovo </w:t>
      </w:r>
      <w:r>
        <w:t xml:space="preserve">je </w:t>
      </w:r>
      <w:r w:rsidRPr="00197B2A">
        <w:t>fleksibilno</w:t>
      </w:r>
      <w:r>
        <w:t xml:space="preserve"> rešenje</w:t>
      </w:r>
      <w:r w:rsidRPr="00197B2A">
        <w:t xml:space="preserve"> i omogućava dodavanje naprednih kontrola svakoj HTML tabeli. DataTables plugin može prikazivati podatke iz HTML tabele (korišćenjem HTML DOM-a) ili podatke sa servera, uz upotrebu AJAX tehnologije.</w:t>
      </w:r>
      <w:bookmarkStart w:id="27" w:name="_Toc404872581"/>
    </w:p>
    <w:bookmarkEnd w:id="27"/>
    <w:p w:rsidR="00890273" w:rsidRDefault="00890273" w:rsidP="00890273">
      <w:pPr>
        <w:pStyle w:val="ListParagraph"/>
        <w:ind w:left="0"/>
      </w:pPr>
      <w:r>
        <w:t>Osim  p</w:t>
      </w:r>
      <w:r w:rsidRPr="00197B2A">
        <w:t xml:space="preserve">aginacija, </w:t>
      </w:r>
      <w:r>
        <w:t xml:space="preserve">DataTables plugin omogućava i </w:t>
      </w:r>
      <w:r w:rsidRPr="00197B2A">
        <w:t>brza pretraga i so</w:t>
      </w:r>
      <w:r>
        <w:t xml:space="preserve">rtiranje po različitim kolonama, podržava različite izvore podataka kao što su </w:t>
      </w:r>
      <w:r w:rsidRPr="00197B2A">
        <w:t>HTML DOM,JavaScript,</w:t>
      </w:r>
      <w:r>
        <w:t xml:space="preserve"> </w:t>
      </w:r>
      <w:r w:rsidRPr="00197B2A">
        <w:t>Ajax i procesiranje podataka na serverskoj strani;</w:t>
      </w:r>
    </w:p>
    <w:p w:rsidR="00890273" w:rsidRDefault="00367738" w:rsidP="00367738">
      <w:pPr>
        <w:pStyle w:val="ListParagraph"/>
        <w:ind w:left="0"/>
      </w:pPr>
      <w:r>
        <w:t xml:space="preserve">Izgled tabele može se lako urediti </w:t>
      </w:r>
      <w:r w:rsidR="00890273" w:rsidRPr="00197B2A">
        <w:t>primenom:</w:t>
      </w:r>
      <w:r>
        <w:t xml:space="preserve"> </w:t>
      </w:r>
      <w:r w:rsidR="00890273" w:rsidRPr="00197B2A">
        <w:t>DataTables tema,</w:t>
      </w:r>
      <w:r>
        <w:t xml:space="preserve"> </w:t>
      </w:r>
      <w:r w:rsidR="00890273" w:rsidRPr="00197B2A">
        <w:t>JQuery UI tema,</w:t>
      </w:r>
      <w:r>
        <w:t xml:space="preserve"> ili BootStrap-a.</w:t>
      </w:r>
    </w:p>
    <w:p w:rsidR="00367738" w:rsidRPr="00197B2A" w:rsidRDefault="00367738" w:rsidP="00367738">
      <w:pPr>
        <w:pStyle w:val="ListParagraph"/>
        <w:ind w:left="0"/>
      </w:pPr>
      <w:r>
        <w:t>Tabela se lako može prilagoditi zahtevima korisnika, omogućena je i višejezičnost . Još neke od prednosti ovog plugina su što postoji dobro dokumentovan API,  temeljno je testiran, a moguće je i proširivanje funkcionalnosti primenm dodatnih plugin-ova.</w:t>
      </w:r>
    </w:p>
    <w:p w:rsidR="00367738" w:rsidRDefault="00367738" w:rsidP="00367738">
      <w:pPr>
        <w:pBdr>
          <w:top w:val="single" w:sz="4" w:space="1" w:color="auto"/>
          <w:left w:val="single" w:sz="4" w:space="4" w:color="auto"/>
          <w:bottom w:val="single" w:sz="4" w:space="1" w:color="auto"/>
          <w:right w:val="single" w:sz="4" w:space="4" w:color="auto"/>
        </w:pBdr>
      </w:pPr>
      <w:r>
        <w:t>&lt;script&gt;</w:t>
      </w:r>
    </w:p>
    <w:p w:rsidR="00367738" w:rsidRDefault="00367738" w:rsidP="00367738">
      <w:pPr>
        <w:pBdr>
          <w:top w:val="single" w:sz="4" w:space="1" w:color="auto"/>
          <w:left w:val="single" w:sz="4" w:space="4" w:color="auto"/>
          <w:bottom w:val="single" w:sz="4" w:space="1" w:color="auto"/>
          <w:right w:val="single" w:sz="4" w:space="4" w:color="auto"/>
        </w:pBdr>
      </w:pPr>
    </w:p>
    <w:p w:rsidR="00367738" w:rsidRDefault="00367738" w:rsidP="00367738">
      <w:pPr>
        <w:pBdr>
          <w:top w:val="single" w:sz="4" w:space="1" w:color="auto"/>
          <w:left w:val="single" w:sz="4" w:space="4" w:color="auto"/>
          <w:bottom w:val="single" w:sz="4" w:space="1" w:color="auto"/>
          <w:right w:val="single" w:sz="4" w:space="4" w:color="auto"/>
        </w:pBdr>
      </w:pPr>
      <w:r>
        <w:t xml:space="preserve">     $(document).ready(function(){</w:t>
      </w:r>
    </w:p>
    <w:p w:rsidR="00367738" w:rsidRDefault="00367738" w:rsidP="00367738">
      <w:pPr>
        <w:pBdr>
          <w:top w:val="single" w:sz="4" w:space="1" w:color="auto"/>
          <w:left w:val="single" w:sz="4" w:space="4" w:color="auto"/>
          <w:bottom w:val="single" w:sz="4" w:space="1" w:color="auto"/>
          <w:right w:val="single" w:sz="4" w:space="4" w:color="auto"/>
        </w:pBdr>
      </w:pPr>
      <w:r>
        <w:t xml:space="preserve">      $(".tabela").DataTable({</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r>
        <w:tab/>
        <w:t xml:space="preserve"> "columns": [</w:t>
      </w:r>
    </w:p>
    <w:p w:rsidR="00367738" w:rsidRDefault="00367738" w:rsidP="00367738">
      <w:pPr>
        <w:pBdr>
          <w:top w:val="single" w:sz="4" w:space="1" w:color="auto"/>
          <w:left w:val="single" w:sz="4" w:space="4" w:color="auto"/>
          <w:bottom w:val="single" w:sz="4" w:space="1" w:color="auto"/>
          <w:right w:val="single" w:sz="4" w:space="4" w:color="auto"/>
        </w:pBdr>
      </w:pPr>
      <w:r>
        <w:t xml:space="preserve">                 { "title": "Naziv knjige" },</w:t>
      </w:r>
    </w:p>
    <w:p w:rsidR="00367738" w:rsidRDefault="00367738" w:rsidP="00367738">
      <w:pPr>
        <w:pBdr>
          <w:top w:val="single" w:sz="4" w:space="1" w:color="auto"/>
          <w:left w:val="single" w:sz="4" w:space="4" w:color="auto"/>
          <w:bottom w:val="single" w:sz="4" w:space="1" w:color="auto"/>
          <w:right w:val="single" w:sz="4" w:space="4" w:color="auto"/>
        </w:pBdr>
      </w:pPr>
      <w:r>
        <w:t xml:space="preserve">                 { "title": "Pisac" },</w:t>
      </w:r>
    </w:p>
    <w:p w:rsidR="00367738" w:rsidRDefault="00367738" w:rsidP="00367738">
      <w:pPr>
        <w:pBdr>
          <w:top w:val="single" w:sz="4" w:space="1" w:color="auto"/>
          <w:left w:val="single" w:sz="4" w:space="4" w:color="auto"/>
          <w:bottom w:val="single" w:sz="4" w:space="1" w:color="auto"/>
          <w:right w:val="single" w:sz="4" w:space="4" w:color="auto"/>
        </w:pBdr>
      </w:pPr>
      <w:r>
        <w:t xml:space="preserve">                 { "title": "Izdanje" },</w:t>
      </w:r>
    </w:p>
    <w:p w:rsidR="00367738" w:rsidRDefault="00367738" w:rsidP="00367738">
      <w:pPr>
        <w:pBdr>
          <w:top w:val="single" w:sz="4" w:space="1" w:color="auto"/>
          <w:left w:val="single" w:sz="4" w:space="4" w:color="auto"/>
          <w:bottom w:val="single" w:sz="4" w:space="1" w:color="auto"/>
          <w:right w:val="single" w:sz="4" w:space="4" w:color="auto"/>
        </w:pBdr>
      </w:pPr>
      <w:r>
        <w:t xml:space="preserve">                 { "title": "Tiraž" }</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p>
    <w:p w:rsidR="00367738" w:rsidRDefault="00367738" w:rsidP="00367738">
      <w:pPr>
        <w:pBdr>
          <w:top w:val="single" w:sz="4" w:space="1" w:color="auto"/>
          <w:left w:val="single" w:sz="4" w:space="4" w:color="auto"/>
          <w:bottom w:val="single" w:sz="4" w:space="1" w:color="auto"/>
          <w:right w:val="single" w:sz="4" w:space="4" w:color="auto"/>
        </w:pBdr>
      </w:pPr>
      <w:r>
        <w:t xml:space="preserve">             "order": [[ 0, "asc" ]],</w:t>
      </w:r>
    </w:p>
    <w:p w:rsidR="00367738" w:rsidRDefault="00367738" w:rsidP="00367738">
      <w:pPr>
        <w:pBdr>
          <w:top w:val="single" w:sz="4" w:space="1" w:color="auto"/>
          <w:left w:val="single" w:sz="4" w:space="4" w:color="auto"/>
          <w:bottom w:val="single" w:sz="4" w:space="1" w:color="auto"/>
          <w:right w:val="single" w:sz="4" w:space="4" w:color="auto"/>
        </w:pBdr>
      </w:pPr>
      <w:r>
        <w:t xml:space="preserve">             "language": {</w:t>
      </w:r>
    </w:p>
    <w:p w:rsidR="00367738" w:rsidRDefault="00367738" w:rsidP="00367738">
      <w:pPr>
        <w:pBdr>
          <w:top w:val="single" w:sz="4" w:space="1" w:color="auto"/>
          <w:left w:val="single" w:sz="4" w:space="4" w:color="auto"/>
          <w:bottom w:val="single" w:sz="4" w:space="1" w:color="auto"/>
          <w:right w:val="single" w:sz="4" w:space="4" w:color="auto"/>
        </w:pBdr>
      </w:pPr>
      <w:r>
        <w:t xml:space="preserve">                     "url": "DataTables-1.10.10/i18n/serbian.json"</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r>
        <w:tab/>
        <w:t>});</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p>
    <w:p w:rsidR="00890273" w:rsidRPr="00890273" w:rsidRDefault="00367738" w:rsidP="00367738">
      <w:pPr>
        <w:pBdr>
          <w:top w:val="single" w:sz="4" w:space="1" w:color="auto"/>
          <w:left w:val="single" w:sz="4" w:space="4" w:color="auto"/>
          <w:bottom w:val="single" w:sz="4" w:space="1" w:color="auto"/>
          <w:right w:val="single" w:sz="4" w:space="4" w:color="auto"/>
        </w:pBdr>
      </w:pPr>
      <w:r>
        <w:t xml:space="preserve">     &lt;/script&gt;</w:t>
      </w:r>
    </w:p>
    <w:p w:rsidR="00367738" w:rsidRDefault="00367738" w:rsidP="00367738">
      <w:r>
        <w:lastRenderedPageBreak/>
        <w:t>Json fajl koji omogućava korišćenje srpskog jezika u tabelama izgleda ovako:</w:t>
      </w:r>
    </w:p>
    <w:p w:rsidR="00367738" w:rsidRPr="00367738" w:rsidRDefault="00367738" w:rsidP="00367738">
      <w:r>
        <w:rPr>
          <w:b/>
          <w:bCs/>
          <w:noProof/>
          <w:lang w:bidi="ar-SA"/>
        </w:rPr>
        <w:drawing>
          <wp:inline distT="0" distB="0" distL="0" distR="0">
            <wp:extent cx="3876675" cy="3454618"/>
            <wp:effectExtent l="19050" t="0" r="9525" b="0"/>
            <wp:docPr id="17"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7"/>
                    <a:srcRect l="15455" t="6509" r="43330" b="28107"/>
                    <a:stretch>
                      <a:fillRect/>
                    </a:stretch>
                  </pic:blipFill>
                  <pic:spPr bwMode="auto">
                    <a:xfrm>
                      <a:off x="0" y="0"/>
                      <a:ext cx="3876675" cy="3454618"/>
                    </a:xfrm>
                    <a:prstGeom prst="rect">
                      <a:avLst/>
                    </a:prstGeom>
                    <a:noFill/>
                    <a:ln w="9525">
                      <a:noFill/>
                      <a:miter lim="800000"/>
                      <a:headEnd/>
                      <a:tailEnd/>
                    </a:ln>
                  </pic:spPr>
                </pic:pic>
              </a:graphicData>
            </a:graphic>
          </wp:inline>
        </w:drawing>
      </w:r>
    </w:p>
    <w:p w:rsidR="00C346A5" w:rsidRPr="008B1EA8" w:rsidRDefault="00D42668" w:rsidP="008B1EA8">
      <w:pPr>
        <w:pStyle w:val="Heading1"/>
      </w:pPr>
      <w:r w:rsidRPr="008B1EA8">
        <w:t>Korisničko uputstvo</w:t>
      </w:r>
      <w:bookmarkEnd w:id="25"/>
    </w:p>
    <w:p w:rsidR="00C346A5" w:rsidRDefault="005A35DE" w:rsidP="005A35DE">
      <w:pPr>
        <w:pStyle w:val="Heading2"/>
      </w:pPr>
      <w:r>
        <w:t>Uputstvo za upotrebu - Korisnik</w:t>
      </w:r>
    </w:p>
    <w:p w:rsidR="005A35DE" w:rsidRDefault="005A35DE" w:rsidP="005A35DE">
      <w:r>
        <w:t xml:space="preserve">Prva strana veb aplikacije index.php, neulogovanom korisniku omogućava da se uloguje ili da pristupi  početnoj stranici na kojoj se nalazi korisnički meni. Neulogovan korisnik ne može da vrši rezervaciju knjiga. </w:t>
      </w:r>
    </w:p>
    <w:p w:rsidR="005A35DE" w:rsidRDefault="005A35DE" w:rsidP="005A35DE">
      <w:r>
        <w:rPr>
          <w:noProof/>
          <w:lang w:bidi="ar-SA"/>
        </w:rPr>
        <w:drawing>
          <wp:inline distT="0" distB="0" distL="0" distR="0">
            <wp:extent cx="5667375" cy="2686050"/>
            <wp:effectExtent l="1905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8"/>
                    <a:srcRect t="10947" r="1119" b="5621"/>
                    <a:stretch>
                      <a:fillRect/>
                    </a:stretch>
                  </pic:blipFill>
                  <pic:spPr bwMode="auto">
                    <a:xfrm>
                      <a:off x="0" y="0"/>
                      <a:ext cx="5667375" cy="2686050"/>
                    </a:xfrm>
                    <a:prstGeom prst="rect">
                      <a:avLst/>
                    </a:prstGeom>
                    <a:noFill/>
                    <a:ln w="9525">
                      <a:noFill/>
                      <a:miter lim="800000"/>
                      <a:headEnd/>
                      <a:tailEnd/>
                    </a:ln>
                  </pic:spPr>
                </pic:pic>
              </a:graphicData>
            </a:graphic>
          </wp:inline>
        </w:drawing>
      </w:r>
    </w:p>
    <w:p w:rsidR="00347EEE" w:rsidRDefault="005A35DE" w:rsidP="005A35DE">
      <w:r>
        <w:t>Ukoliko neulogovan korisnik klikne na dugme Početna, otvara mu se strana sa korisničkim menijom</w:t>
      </w:r>
      <w:r w:rsidR="00131233">
        <w:t>.</w:t>
      </w:r>
    </w:p>
    <w:p w:rsidR="00131233" w:rsidRDefault="00131233" w:rsidP="005A35DE">
      <w:r>
        <w:lastRenderedPageBreak/>
        <w:t>Korisnički meni korisniku nudi opcije da se vrati na početnu stranu, da izvrši pregled knjiga, njihovu rezervaciju (ukoliko je ulogovan) kao i da pogleda Lokacije i kontakt Book Corner-a.</w:t>
      </w:r>
    </w:p>
    <w:p w:rsidR="007B6E0F" w:rsidRDefault="007B6E0F" w:rsidP="005A35DE">
      <w:r>
        <w:t>Na desnoj strani menija nalaze se opcije Log in i Registracija.</w:t>
      </w:r>
    </w:p>
    <w:p w:rsidR="00347EEE" w:rsidRDefault="00347EEE" w:rsidP="005A35DE">
      <w:r>
        <w:rPr>
          <w:noProof/>
          <w:lang w:bidi="ar-SA"/>
        </w:rPr>
        <w:drawing>
          <wp:inline distT="0" distB="0" distL="0" distR="0">
            <wp:extent cx="5731510" cy="2705100"/>
            <wp:effectExtent l="19050" t="0" r="254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49"/>
                    <a:srcRect t="10947" b="5030"/>
                    <a:stretch>
                      <a:fillRect/>
                    </a:stretch>
                  </pic:blipFill>
                  <pic:spPr bwMode="auto">
                    <a:xfrm>
                      <a:off x="0" y="0"/>
                      <a:ext cx="5731510" cy="2705100"/>
                    </a:xfrm>
                    <a:prstGeom prst="rect">
                      <a:avLst/>
                    </a:prstGeom>
                    <a:noFill/>
                    <a:ln w="9525">
                      <a:noFill/>
                      <a:miter lim="800000"/>
                      <a:headEnd/>
                      <a:tailEnd/>
                    </a:ln>
                  </pic:spPr>
                </pic:pic>
              </a:graphicData>
            </a:graphic>
          </wp:inline>
        </w:drawing>
      </w:r>
    </w:p>
    <w:p w:rsidR="00131233" w:rsidRDefault="00131233" w:rsidP="005A35DE">
      <w:r>
        <w:t>Ispod glavnog menija, na levoj strani nalaizi se slajder na kom su prikazani najpopularniji naslovi, a sa desne strane su dugmad za šerovanje stranice na neke od popularnih društvenih mreža i linkovi sa ka člancima koji mogu biti zanimljivi korisnicima.</w:t>
      </w:r>
    </w:p>
    <w:p w:rsidR="00347EEE" w:rsidRDefault="00347EEE" w:rsidP="005A35DE">
      <w:r>
        <w:rPr>
          <w:noProof/>
          <w:lang w:bidi="ar-SA"/>
        </w:rPr>
        <w:drawing>
          <wp:inline distT="0" distB="0" distL="0" distR="0">
            <wp:extent cx="5731510" cy="2705100"/>
            <wp:effectExtent l="19050" t="0" r="254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0"/>
                    <a:srcRect t="10651" b="5325"/>
                    <a:stretch>
                      <a:fillRect/>
                    </a:stretch>
                  </pic:blipFill>
                  <pic:spPr bwMode="auto">
                    <a:xfrm>
                      <a:off x="0" y="0"/>
                      <a:ext cx="5731510" cy="2705100"/>
                    </a:xfrm>
                    <a:prstGeom prst="rect">
                      <a:avLst/>
                    </a:prstGeom>
                    <a:noFill/>
                    <a:ln w="9525">
                      <a:noFill/>
                      <a:miter lim="800000"/>
                      <a:headEnd/>
                      <a:tailEnd/>
                    </a:ln>
                  </pic:spPr>
                </pic:pic>
              </a:graphicData>
            </a:graphic>
          </wp:inline>
        </w:drawing>
      </w:r>
    </w:p>
    <w:p w:rsidR="00131233" w:rsidRDefault="00131233" w:rsidP="005A35DE">
      <w:r>
        <w:t xml:space="preserve">Takođe, na početnoj strani, korisnici mogu pročitati vesti iz sveta kulture. Korisniku je </w:t>
      </w:r>
      <w:r w:rsidR="007B6E0F">
        <w:t>prikazan samo početak vesti, ali klikom na "Opširnije" otvara se ceo tekst.</w:t>
      </w:r>
    </w:p>
    <w:p w:rsidR="00347EEE" w:rsidRDefault="00347EEE" w:rsidP="005A35DE">
      <w:r>
        <w:rPr>
          <w:noProof/>
          <w:lang w:bidi="ar-SA"/>
        </w:rPr>
        <w:lastRenderedPageBreak/>
        <w:drawing>
          <wp:inline distT="0" distB="0" distL="0" distR="0">
            <wp:extent cx="5731510" cy="2667000"/>
            <wp:effectExtent l="19050" t="0" r="254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1"/>
                    <a:srcRect t="11243" b="5917"/>
                    <a:stretch>
                      <a:fillRect/>
                    </a:stretch>
                  </pic:blipFill>
                  <pic:spPr bwMode="auto">
                    <a:xfrm>
                      <a:off x="0" y="0"/>
                      <a:ext cx="5731510" cy="2667000"/>
                    </a:xfrm>
                    <a:prstGeom prst="rect">
                      <a:avLst/>
                    </a:prstGeom>
                    <a:noFill/>
                    <a:ln w="9525">
                      <a:noFill/>
                      <a:miter lim="800000"/>
                      <a:headEnd/>
                      <a:tailEnd/>
                    </a:ln>
                  </pic:spPr>
                </pic:pic>
              </a:graphicData>
            </a:graphic>
          </wp:inline>
        </w:drawing>
      </w:r>
    </w:p>
    <w:p w:rsidR="007B6E0F" w:rsidRDefault="007B6E0F" w:rsidP="005A35DE">
      <w:r>
        <w:rPr>
          <w:noProof/>
          <w:lang w:bidi="ar-SA"/>
        </w:rPr>
        <w:drawing>
          <wp:inline distT="0" distB="0" distL="0" distR="0">
            <wp:extent cx="5731510" cy="2686050"/>
            <wp:effectExtent l="19050" t="0" r="254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2"/>
                    <a:srcRect t="10947" b="5621"/>
                    <a:stretch>
                      <a:fillRect/>
                    </a:stretch>
                  </pic:blipFill>
                  <pic:spPr bwMode="auto">
                    <a:xfrm>
                      <a:off x="0" y="0"/>
                      <a:ext cx="5731510" cy="2686050"/>
                    </a:xfrm>
                    <a:prstGeom prst="rect">
                      <a:avLst/>
                    </a:prstGeom>
                    <a:noFill/>
                    <a:ln w="9525">
                      <a:noFill/>
                      <a:miter lim="800000"/>
                      <a:headEnd/>
                      <a:tailEnd/>
                    </a:ln>
                  </pic:spPr>
                </pic:pic>
              </a:graphicData>
            </a:graphic>
          </wp:inline>
        </w:drawing>
      </w:r>
    </w:p>
    <w:p w:rsidR="007B6E0F" w:rsidRDefault="007B6E0F" w:rsidP="007B6E0F">
      <w:pPr>
        <w:pStyle w:val="Heading3"/>
      </w:pPr>
      <w:r>
        <w:t>Registracija korisnika</w:t>
      </w:r>
    </w:p>
    <w:p w:rsidR="007B6E0F" w:rsidRDefault="007B6E0F" w:rsidP="007B6E0F"/>
    <w:p w:rsidR="007B6E0F" w:rsidRDefault="007B6E0F" w:rsidP="007B6E0F">
      <w:r>
        <w:t>Izborom opcije Registracija iz korisničkog menija, korisniku se otvara stranica za registraciju</w:t>
      </w:r>
    </w:p>
    <w:p w:rsidR="007B6E0F" w:rsidRDefault="007B6E0F" w:rsidP="007B6E0F">
      <w:r w:rsidRPr="007B6E0F">
        <w:rPr>
          <w:noProof/>
          <w:lang w:bidi="ar-SA"/>
        </w:rPr>
        <w:lastRenderedPageBreak/>
        <w:drawing>
          <wp:inline distT="0" distB="0" distL="0" distR="0">
            <wp:extent cx="5731510" cy="2619375"/>
            <wp:effectExtent l="19050" t="0" r="2540" b="0"/>
            <wp:docPr id="18"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3"/>
                    <a:srcRect t="11834" b="6805"/>
                    <a:stretch>
                      <a:fillRect/>
                    </a:stretch>
                  </pic:blipFill>
                  <pic:spPr bwMode="auto">
                    <a:xfrm>
                      <a:off x="0" y="0"/>
                      <a:ext cx="5731510" cy="2619375"/>
                    </a:xfrm>
                    <a:prstGeom prst="rect">
                      <a:avLst/>
                    </a:prstGeom>
                    <a:noFill/>
                    <a:ln w="9525">
                      <a:noFill/>
                      <a:miter lim="800000"/>
                      <a:headEnd/>
                      <a:tailEnd/>
                    </a:ln>
                  </pic:spPr>
                </pic:pic>
              </a:graphicData>
            </a:graphic>
          </wp:inline>
        </w:drawing>
      </w:r>
    </w:p>
    <w:p w:rsidR="007B6E0F" w:rsidRDefault="007B6E0F" w:rsidP="007B6E0F">
      <w:r>
        <w:t>Ukoliko korisnik unese korisničko ime ili email koji već postoji u bazi, sistem će ispisati obaveštenje o tome i on će morati ponovo da unese svoje podatke.</w:t>
      </w:r>
    </w:p>
    <w:p w:rsidR="00212DA6" w:rsidRDefault="00212DA6" w:rsidP="007B6E0F">
      <w:r w:rsidRPr="00212DA6">
        <w:rPr>
          <w:noProof/>
          <w:lang w:bidi="ar-SA"/>
        </w:rPr>
        <w:drawing>
          <wp:inline distT="0" distB="0" distL="0" distR="0">
            <wp:extent cx="5731510" cy="2676525"/>
            <wp:effectExtent l="19050" t="0" r="2540" b="0"/>
            <wp:docPr id="19"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4"/>
                    <a:srcRect t="11243" b="5621"/>
                    <a:stretch>
                      <a:fillRect/>
                    </a:stretch>
                  </pic:blipFill>
                  <pic:spPr bwMode="auto">
                    <a:xfrm>
                      <a:off x="0" y="0"/>
                      <a:ext cx="5731510" cy="2676525"/>
                    </a:xfrm>
                    <a:prstGeom prst="rect">
                      <a:avLst/>
                    </a:prstGeom>
                    <a:noFill/>
                    <a:ln w="9525">
                      <a:noFill/>
                      <a:miter lim="800000"/>
                      <a:headEnd/>
                      <a:tailEnd/>
                    </a:ln>
                  </pic:spPr>
                </pic:pic>
              </a:graphicData>
            </a:graphic>
          </wp:inline>
        </w:drawing>
      </w:r>
    </w:p>
    <w:p w:rsidR="00212DA6" w:rsidRDefault="00212DA6" w:rsidP="007B6E0F"/>
    <w:p w:rsidR="00212DA6" w:rsidRDefault="00212DA6" w:rsidP="007B6E0F"/>
    <w:p w:rsidR="00212DA6" w:rsidRDefault="00212DA6" w:rsidP="00212DA6">
      <w:pPr>
        <w:pStyle w:val="Heading3"/>
      </w:pPr>
      <w:r>
        <w:t>Log in</w:t>
      </w:r>
    </w:p>
    <w:p w:rsidR="00212DA6" w:rsidRPr="00212DA6" w:rsidRDefault="00212DA6" w:rsidP="00212DA6">
      <w:r>
        <w:t xml:space="preserve">Ukoliko je korisnik već registrovan, da bi mogao da koristi sve funkcionalnosti veb aplikacije poterbno je da se uloguje. </w:t>
      </w:r>
    </w:p>
    <w:p w:rsidR="00212DA6" w:rsidRDefault="00212DA6" w:rsidP="00212DA6">
      <w:r w:rsidRPr="00212DA6">
        <w:rPr>
          <w:noProof/>
          <w:lang w:bidi="ar-SA"/>
        </w:rPr>
        <w:lastRenderedPageBreak/>
        <w:drawing>
          <wp:inline distT="0" distB="0" distL="0" distR="0">
            <wp:extent cx="5731510" cy="1466850"/>
            <wp:effectExtent l="19050" t="0" r="2540" b="0"/>
            <wp:docPr id="21"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55"/>
                    <a:srcRect t="10947" b="43491"/>
                    <a:stretch>
                      <a:fillRect/>
                    </a:stretch>
                  </pic:blipFill>
                  <pic:spPr bwMode="auto">
                    <a:xfrm>
                      <a:off x="0" y="0"/>
                      <a:ext cx="5731510" cy="1466850"/>
                    </a:xfrm>
                    <a:prstGeom prst="rect">
                      <a:avLst/>
                    </a:prstGeom>
                    <a:noFill/>
                    <a:ln w="9525">
                      <a:noFill/>
                      <a:miter lim="800000"/>
                      <a:headEnd/>
                      <a:tailEnd/>
                    </a:ln>
                  </pic:spPr>
                </pic:pic>
              </a:graphicData>
            </a:graphic>
          </wp:inline>
        </w:drawing>
      </w:r>
    </w:p>
    <w:p w:rsidR="00520604" w:rsidRDefault="00520604" w:rsidP="00212DA6">
      <w:r>
        <w:t>Klikom na dugme "</w:t>
      </w:r>
      <w:r w:rsidR="00BA5A86">
        <w:t>Prijavi se</w:t>
      </w:r>
      <w:r>
        <w:t>" sistem proverava da li u bazi postoji korisnik sa tim korisničkim imenom i šifrom i ako postoji korisnik je uspešno ulogovan. Ukoliko u bazi ne postoji korisnik sa unetim korisničkim imenom i šifrom, korisnik dobija obaveštenje:"Pogrešno korisničko ime ili šifra!"</w:t>
      </w:r>
    </w:p>
    <w:p w:rsidR="00520604" w:rsidRDefault="00BA5A86" w:rsidP="00212DA6">
      <w:r>
        <w:rPr>
          <w:noProof/>
          <w:lang w:bidi="ar-SA"/>
        </w:rPr>
        <w:drawing>
          <wp:inline distT="0" distB="0" distL="0" distR="0">
            <wp:extent cx="5731510" cy="1914525"/>
            <wp:effectExtent l="19050" t="0" r="254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6"/>
                    <a:srcRect t="10651" b="29882"/>
                    <a:stretch>
                      <a:fillRect/>
                    </a:stretch>
                  </pic:blipFill>
                  <pic:spPr bwMode="auto">
                    <a:xfrm>
                      <a:off x="0" y="0"/>
                      <a:ext cx="5731510" cy="1914525"/>
                    </a:xfrm>
                    <a:prstGeom prst="rect">
                      <a:avLst/>
                    </a:prstGeom>
                    <a:noFill/>
                    <a:ln w="9525">
                      <a:noFill/>
                      <a:miter lim="800000"/>
                      <a:headEnd/>
                      <a:tailEnd/>
                    </a:ln>
                  </pic:spPr>
                </pic:pic>
              </a:graphicData>
            </a:graphic>
          </wp:inline>
        </w:drawing>
      </w:r>
    </w:p>
    <w:p w:rsidR="00BA5A86" w:rsidRDefault="00BA5A86" w:rsidP="00212DA6">
      <w:r>
        <w:t>Takođe, primenom Ajax tehnologije omogućeno je da se korisniku pojavi obaveštenje da su ova dva polja obavezna, kao i obaveštenje o minimalnom broju karaktera.</w:t>
      </w:r>
    </w:p>
    <w:p w:rsidR="00520604" w:rsidRDefault="00520604" w:rsidP="00212DA6">
      <w:r>
        <w:rPr>
          <w:noProof/>
          <w:lang w:bidi="ar-SA"/>
        </w:rPr>
        <w:drawing>
          <wp:inline distT="0" distB="0" distL="0" distR="0">
            <wp:extent cx="5731510" cy="1343025"/>
            <wp:effectExtent l="19050" t="0" r="254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57"/>
                    <a:srcRect t="12426" b="45858"/>
                    <a:stretch>
                      <a:fillRect/>
                    </a:stretch>
                  </pic:blipFill>
                  <pic:spPr bwMode="auto">
                    <a:xfrm>
                      <a:off x="0" y="0"/>
                      <a:ext cx="5731510" cy="1343025"/>
                    </a:xfrm>
                    <a:prstGeom prst="rect">
                      <a:avLst/>
                    </a:prstGeom>
                    <a:noFill/>
                    <a:ln w="9525">
                      <a:noFill/>
                      <a:miter lim="800000"/>
                      <a:headEnd/>
                      <a:tailEnd/>
                    </a:ln>
                  </pic:spPr>
                </pic:pic>
              </a:graphicData>
            </a:graphic>
          </wp:inline>
        </w:drawing>
      </w:r>
    </w:p>
    <w:p w:rsidR="00BA5A86" w:rsidRDefault="00DF1C59" w:rsidP="00212DA6">
      <w:r>
        <w:t xml:space="preserve">Kada se korisnik uspešno uloguje, na meniju na početnoj strani se </w:t>
      </w:r>
      <w:r w:rsidR="00FD21E1">
        <w:t>opcije Log in i Registracija menjaju opicijom Log out i pojavljuje se korisničko ime sa strelicom na dole. Na taj način korisnik vidi da je ulogovan i klikom na svoje ime pristupa svom profilu.</w:t>
      </w:r>
    </w:p>
    <w:p w:rsidR="00FD21E1" w:rsidRDefault="00FD21E1" w:rsidP="00212DA6">
      <w:r w:rsidRPr="00FD21E1">
        <w:rPr>
          <w:noProof/>
          <w:lang w:bidi="ar-SA"/>
        </w:rPr>
        <w:lastRenderedPageBreak/>
        <w:drawing>
          <wp:inline distT="0" distB="0" distL="0" distR="0">
            <wp:extent cx="5731510" cy="2686050"/>
            <wp:effectExtent l="19050" t="0" r="2540" b="0"/>
            <wp:docPr id="23"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58"/>
                    <a:srcRect t="11243" b="5325"/>
                    <a:stretch>
                      <a:fillRect/>
                    </a:stretch>
                  </pic:blipFill>
                  <pic:spPr bwMode="auto">
                    <a:xfrm>
                      <a:off x="0" y="0"/>
                      <a:ext cx="5731510" cy="2686050"/>
                    </a:xfrm>
                    <a:prstGeom prst="rect">
                      <a:avLst/>
                    </a:prstGeom>
                    <a:noFill/>
                    <a:ln w="9525">
                      <a:noFill/>
                      <a:miter lim="800000"/>
                      <a:headEnd/>
                      <a:tailEnd/>
                    </a:ln>
                  </pic:spPr>
                </pic:pic>
              </a:graphicData>
            </a:graphic>
          </wp:inline>
        </w:drawing>
      </w:r>
    </w:p>
    <w:p w:rsidR="00FD21E1" w:rsidRDefault="00767B85" w:rsidP="00767B85">
      <w:pPr>
        <w:pStyle w:val="Heading3"/>
      </w:pPr>
      <w:r>
        <w:t>Pregled knjiga</w:t>
      </w:r>
    </w:p>
    <w:p w:rsidR="00FD21E1" w:rsidRPr="00212DA6" w:rsidRDefault="00FD21E1" w:rsidP="00212DA6">
      <w:r>
        <w:t>Stranica Pregled knjiga koristi DataTables. Na njoj je prikazana tabela sa svim knjigama iz baze, moguće je izabrati koliko knjiga želimo da bude prikazano na jednoj strani, ispod tabele je paginacija, a takođe je omogućena i pretaraga knjiga po nazivu ili po imenu i prezimenu pisca. Može se vršiti i sortiranje tabele po bilo kojoj koloni.</w:t>
      </w:r>
    </w:p>
    <w:p w:rsidR="00347EEE" w:rsidRDefault="00347EEE" w:rsidP="005A35DE">
      <w:r>
        <w:rPr>
          <w:noProof/>
          <w:lang w:bidi="ar-SA"/>
        </w:rPr>
        <w:drawing>
          <wp:inline distT="0" distB="0" distL="0" distR="0">
            <wp:extent cx="5731510" cy="2686050"/>
            <wp:effectExtent l="19050" t="0" r="254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59"/>
                    <a:srcRect t="10947" b="5621"/>
                    <a:stretch>
                      <a:fillRect/>
                    </a:stretch>
                  </pic:blipFill>
                  <pic:spPr bwMode="auto">
                    <a:xfrm>
                      <a:off x="0" y="0"/>
                      <a:ext cx="5731510" cy="2686050"/>
                    </a:xfrm>
                    <a:prstGeom prst="rect">
                      <a:avLst/>
                    </a:prstGeom>
                    <a:noFill/>
                    <a:ln w="9525">
                      <a:noFill/>
                      <a:miter lim="800000"/>
                      <a:headEnd/>
                      <a:tailEnd/>
                    </a:ln>
                  </pic:spPr>
                </pic:pic>
              </a:graphicData>
            </a:graphic>
          </wp:inline>
        </w:drawing>
      </w:r>
    </w:p>
    <w:p w:rsidR="00767B85" w:rsidRDefault="00767B85" w:rsidP="005A35DE"/>
    <w:p w:rsidR="00767B85" w:rsidRDefault="00767B85" w:rsidP="00767B85">
      <w:pPr>
        <w:pStyle w:val="Heading3"/>
      </w:pPr>
      <w:r>
        <w:t>Rezervacija knjga</w:t>
      </w:r>
    </w:p>
    <w:p w:rsidR="00767B85" w:rsidRDefault="00767B85" w:rsidP="00767B85"/>
    <w:p w:rsidR="00767B85" w:rsidRPr="00767B85" w:rsidRDefault="00767B85" w:rsidP="00767B85">
      <w:r>
        <w:t xml:space="preserve">Stranica Rezervacija omogućava ulogovanim korisnicima da rezervišu knjigu koju žele. Neulogvoani korisnici mogu pristupiti ovoj stranici, ali dugme "Rezervacija" neće biti aktivno. </w:t>
      </w:r>
    </w:p>
    <w:p w:rsidR="00347EEE" w:rsidRDefault="00347EEE" w:rsidP="005A35DE">
      <w:r>
        <w:rPr>
          <w:noProof/>
          <w:lang w:bidi="ar-SA"/>
        </w:rPr>
        <w:lastRenderedPageBreak/>
        <w:drawing>
          <wp:inline distT="0" distB="0" distL="0" distR="0">
            <wp:extent cx="5731510" cy="2686050"/>
            <wp:effectExtent l="19050" t="0" r="254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60"/>
                    <a:srcRect t="10947" b="5621"/>
                    <a:stretch>
                      <a:fillRect/>
                    </a:stretch>
                  </pic:blipFill>
                  <pic:spPr bwMode="auto">
                    <a:xfrm>
                      <a:off x="0" y="0"/>
                      <a:ext cx="5731510" cy="2686050"/>
                    </a:xfrm>
                    <a:prstGeom prst="rect">
                      <a:avLst/>
                    </a:prstGeom>
                    <a:noFill/>
                    <a:ln w="9525">
                      <a:noFill/>
                      <a:miter lim="800000"/>
                      <a:headEnd/>
                      <a:tailEnd/>
                    </a:ln>
                  </pic:spPr>
                </pic:pic>
              </a:graphicData>
            </a:graphic>
          </wp:inline>
        </w:drawing>
      </w:r>
    </w:p>
    <w:p w:rsidR="00347EEE" w:rsidRDefault="00767B85" w:rsidP="005A35DE">
      <w:r>
        <w:t>Ulogovani korisnici mogu rezervisati samo knjige koje u tom trenutku nisu rezervisane. Dugme "Rezerviši" je, takođe, neaktivno za knjige koje su rezervisane.</w:t>
      </w:r>
    </w:p>
    <w:p w:rsidR="00347EEE" w:rsidRDefault="00347EEE" w:rsidP="005A35DE">
      <w:r>
        <w:rPr>
          <w:noProof/>
          <w:lang w:bidi="ar-SA"/>
        </w:rPr>
        <w:drawing>
          <wp:inline distT="0" distB="0" distL="0" distR="0">
            <wp:extent cx="5731510" cy="2667000"/>
            <wp:effectExtent l="19050" t="0" r="254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
                    <a:srcRect t="11538" b="5621"/>
                    <a:stretch>
                      <a:fillRect/>
                    </a:stretch>
                  </pic:blipFill>
                  <pic:spPr bwMode="auto">
                    <a:xfrm>
                      <a:off x="0" y="0"/>
                      <a:ext cx="5731510" cy="2667000"/>
                    </a:xfrm>
                    <a:prstGeom prst="rect">
                      <a:avLst/>
                    </a:prstGeom>
                    <a:noFill/>
                    <a:ln w="9525">
                      <a:noFill/>
                      <a:miter lim="800000"/>
                      <a:headEnd/>
                      <a:tailEnd/>
                    </a:ln>
                  </pic:spPr>
                </pic:pic>
              </a:graphicData>
            </a:graphic>
          </wp:inline>
        </w:drawing>
      </w:r>
    </w:p>
    <w:p w:rsidR="00347EEE" w:rsidRDefault="00767B85" w:rsidP="005A35DE">
      <w:r>
        <w:t>Klikom na dugme iznad tabele se ispisuje poruka o uspešnosti rezervacije:</w:t>
      </w:r>
    </w:p>
    <w:p w:rsidR="00767B85" w:rsidRDefault="005751DD" w:rsidP="005A35DE">
      <w:r>
        <w:rPr>
          <w:noProof/>
          <w:lang w:bidi="ar-SA"/>
        </w:rPr>
        <w:lastRenderedPageBreak/>
        <w:drawing>
          <wp:inline distT="0" distB="0" distL="0" distR="0">
            <wp:extent cx="5731510" cy="2819400"/>
            <wp:effectExtent l="19050" t="0" r="254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62"/>
                    <a:srcRect t="7397" b="5030"/>
                    <a:stretch>
                      <a:fillRect/>
                    </a:stretch>
                  </pic:blipFill>
                  <pic:spPr bwMode="auto">
                    <a:xfrm>
                      <a:off x="0" y="0"/>
                      <a:ext cx="5731510" cy="2819400"/>
                    </a:xfrm>
                    <a:prstGeom prst="rect">
                      <a:avLst/>
                    </a:prstGeom>
                    <a:noFill/>
                    <a:ln w="9525">
                      <a:noFill/>
                      <a:miter lim="800000"/>
                      <a:headEnd/>
                      <a:tailEnd/>
                    </a:ln>
                  </pic:spPr>
                </pic:pic>
              </a:graphicData>
            </a:graphic>
          </wp:inline>
        </w:drawing>
      </w:r>
    </w:p>
    <w:p w:rsidR="005751DD" w:rsidRDefault="005751DD" w:rsidP="005751DD">
      <w:pPr>
        <w:pStyle w:val="Heading3"/>
      </w:pPr>
      <w:r>
        <w:t>Pregled profila i brisanje rezervacija</w:t>
      </w:r>
    </w:p>
    <w:p w:rsidR="005751DD" w:rsidRPr="005751DD" w:rsidRDefault="005751DD" w:rsidP="005751DD">
      <w:r>
        <w:t>Klikom na svoje korisničko ime, korisniku se otvara stranica na kojoj može pogledati osnovne informacije o sebi, kao i listu knjiga koje je rezervisao u tom trenutku. Klikom na dugme "Obriši rezervaciju"  korisnik otkazuje svoju rezervaciju i  dugme "Rezervacija" te knjige na stranici za rezevacije ponovo postaje aktivno. Knjiga se briše sa liste rezervisanih knjiga tog korisnika.</w:t>
      </w:r>
    </w:p>
    <w:p w:rsidR="00347EEE" w:rsidRDefault="00347EEE" w:rsidP="005A35DE">
      <w:r>
        <w:rPr>
          <w:noProof/>
          <w:lang w:bidi="ar-SA"/>
        </w:rPr>
        <w:drawing>
          <wp:inline distT="0" distB="0" distL="0" distR="0">
            <wp:extent cx="5731510" cy="2667000"/>
            <wp:effectExtent l="19050" t="0" r="254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3"/>
                    <a:srcRect t="11243" b="5917"/>
                    <a:stretch>
                      <a:fillRect/>
                    </a:stretch>
                  </pic:blipFill>
                  <pic:spPr bwMode="auto">
                    <a:xfrm>
                      <a:off x="0" y="0"/>
                      <a:ext cx="5731510" cy="2667000"/>
                    </a:xfrm>
                    <a:prstGeom prst="rect">
                      <a:avLst/>
                    </a:prstGeom>
                    <a:noFill/>
                    <a:ln w="9525">
                      <a:noFill/>
                      <a:miter lim="800000"/>
                      <a:headEnd/>
                      <a:tailEnd/>
                    </a:ln>
                  </pic:spPr>
                </pic:pic>
              </a:graphicData>
            </a:graphic>
          </wp:inline>
        </w:drawing>
      </w:r>
    </w:p>
    <w:p w:rsidR="005751DD" w:rsidRDefault="005751DD" w:rsidP="005A35DE">
      <w:r>
        <w:t xml:space="preserve">Izborom opcije Lokacije i Kontakt iz menija korisniku se prikazuje Google mapa sa </w:t>
      </w:r>
      <w:r w:rsidR="00BC3271">
        <w:t>označenim lokacijama na kojima se nalazi Book Corner. Na desnoj strani su kontakt informacije svake od lokacija.</w:t>
      </w:r>
    </w:p>
    <w:p w:rsidR="00BC3271" w:rsidRDefault="00BC3271" w:rsidP="005A35DE"/>
    <w:p w:rsidR="00347EEE" w:rsidRDefault="00347EEE" w:rsidP="005A35DE">
      <w:r>
        <w:rPr>
          <w:noProof/>
          <w:lang w:bidi="ar-SA"/>
        </w:rPr>
        <w:lastRenderedPageBreak/>
        <w:drawing>
          <wp:inline distT="0" distB="0" distL="0" distR="0">
            <wp:extent cx="5731510" cy="2667000"/>
            <wp:effectExtent l="19050" t="0" r="254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64"/>
                    <a:srcRect t="11243" b="5917"/>
                    <a:stretch>
                      <a:fillRect/>
                    </a:stretch>
                  </pic:blipFill>
                  <pic:spPr bwMode="auto">
                    <a:xfrm>
                      <a:off x="0" y="0"/>
                      <a:ext cx="5731510" cy="2667000"/>
                    </a:xfrm>
                    <a:prstGeom prst="rect">
                      <a:avLst/>
                    </a:prstGeom>
                    <a:noFill/>
                    <a:ln w="9525">
                      <a:noFill/>
                      <a:miter lim="800000"/>
                      <a:headEnd/>
                      <a:tailEnd/>
                    </a:ln>
                  </pic:spPr>
                </pic:pic>
              </a:graphicData>
            </a:graphic>
          </wp:inline>
        </w:drawing>
      </w:r>
    </w:p>
    <w:p w:rsidR="00BC3271" w:rsidRDefault="00BC3271" w:rsidP="005A35DE"/>
    <w:p w:rsidR="00BC3271" w:rsidRDefault="00BC3271" w:rsidP="00BC3271">
      <w:pPr>
        <w:pStyle w:val="Heading2"/>
      </w:pPr>
      <w:r>
        <w:t>Uputstvo za upotrebu - Korisnik</w:t>
      </w:r>
    </w:p>
    <w:p w:rsidR="00BC3271" w:rsidRDefault="00BC3271" w:rsidP="00BC3271">
      <w:r>
        <w:t xml:space="preserve">Na index.php stranici postoji dugme za log in korisnika, u slučaju kada se korisnik loguje kao administrator otvara se Admin panel tj. stranica index3.php. Forma za login je ista za sve korisnike bez obzira na njihov status(admin ili korisnik). Dugme login se prikazuje samo u slučaju da korisnik nije logovan. Ovo omogućava provera sesije. </w:t>
      </w:r>
    </w:p>
    <w:p w:rsidR="00BC3271" w:rsidRDefault="00BC3271" w:rsidP="00BC3271">
      <w:r>
        <w:rPr>
          <w:noProof/>
          <w:lang w:bidi="ar-SA"/>
        </w:rPr>
        <w:drawing>
          <wp:inline distT="0" distB="0" distL="0" distR="0">
            <wp:extent cx="5724525" cy="2686050"/>
            <wp:effectExtent l="19050" t="0" r="9525" b="0"/>
            <wp:docPr id="25" name="Picture 10" descr="C:\Users\Jelena\Dropbox\Screenshots\Screenshot 2016-09-13 22.0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elena\Dropbox\Screenshots\Screenshot 2016-09-13 22.08.23.png"/>
                    <pic:cNvPicPr>
                      <a:picLocks noChangeAspect="1" noChangeArrowheads="1"/>
                    </pic:cNvPicPr>
                  </pic:nvPicPr>
                  <pic:blipFill>
                    <a:blip r:embed="rId65"/>
                    <a:srcRect t="10947" b="5621"/>
                    <a:stretch>
                      <a:fillRect/>
                    </a:stretch>
                  </pic:blipFill>
                  <pic:spPr bwMode="auto">
                    <a:xfrm>
                      <a:off x="0" y="0"/>
                      <a:ext cx="5724525" cy="2686050"/>
                    </a:xfrm>
                    <a:prstGeom prst="rect">
                      <a:avLst/>
                    </a:prstGeom>
                    <a:noFill/>
                    <a:ln w="9525">
                      <a:noFill/>
                      <a:miter lim="800000"/>
                      <a:headEnd/>
                      <a:tailEnd/>
                    </a:ln>
                  </pic:spPr>
                </pic:pic>
              </a:graphicData>
            </a:graphic>
          </wp:inline>
        </w:drawing>
      </w:r>
    </w:p>
    <w:p w:rsidR="00BC3271" w:rsidRDefault="00BC3271" w:rsidP="00BC3271">
      <w:pPr>
        <w:pStyle w:val="Heading3"/>
      </w:pPr>
      <w:r>
        <w:t>Log in</w:t>
      </w:r>
    </w:p>
    <w:p w:rsidR="00BC3271" w:rsidRDefault="00BC3271" w:rsidP="00BC3271">
      <w:r>
        <w:rPr>
          <w:noProof/>
          <w:lang w:bidi="ar-SA"/>
        </w:rPr>
        <w:drawing>
          <wp:inline distT="0" distB="0" distL="0" distR="0">
            <wp:extent cx="5724525" cy="1238250"/>
            <wp:effectExtent l="19050" t="0" r="9525" b="0"/>
            <wp:docPr id="26" name="Picture 11" descr="C:\Users\Jelena\Dropbox\Screenshots\Screenshot 2016-09-13 22.0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elena\Dropbox\Screenshots\Screenshot 2016-09-13 22.08.29.png"/>
                    <pic:cNvPicPr>
                      <a:picLocks noChangeAspect="1" noChangeArrowheads="1"/>
                    </pic:cNvPicPr>
                  </pic:nvPicPr>
                  <pic:blipFill>
                    <a:blip r:embed="rId66"/>
                    <a:srcRect t="12130" b="49408"/>
                    <a:stretch>
                      <a:fillRect/>
                    </a:stretch>
                  </pic:blipFill>
                  <pic:spPr bwMode="auto">
                    <a:xfrm>
                      <a:off x="0" y="0"/>
                      <a:ext cx="5724525" cy="1238250"/>
                    </a:xfrm>
                    <a:prstGeom prst="rect">
                      <a:avLst/>
                    </a:prstGeom>
                    <a:noFill/>
                    <a:ln w="9525">
                      <a:noFill/>
                      <a:miter lim="800000"/>
                      <a:headEnd/>
                      <a:tailEnd/>
                    </a:ln>
                  </pic:spPr>
                </pic:pic>
              </a:graphicData>
            </a:graphic>
          </wp:inline>
        </w:drawing>
      </w:r>
    </w:p>
    <w:p w:rsidR="00BC3271" w:rsidRDefault="00BC3271" w:rsidP="00BC3271">
      <w:r>
        <w:lastRenderedPageBreak/>
        <w:t xml:space="preserve">Na stranici Ulaz/index.php je primenjena validacija, tako da se ne može uneti manje od 4 karaktera za username i password, a pored toga nakon klika ne dugme „Prijavi se“ vrši se provera da li korisnik sa takvim username-om i password-om postoji u bazi. Kada se utvrdi status korisnika, vrši se redirekcija na stranicu Admin panela. </w:t>
      </w:r>
    </w:p>
    <w:p w:rsidR="00BC3271" w:rsidRDefault="00BC3271" w:rsidP="00BC3271">
      <w:r>
        <w:rPr>
          <w:noProof/>
          <w:lang w:bidi="ar-SA"/>
        </w:rPr>
        <w:drawing>
          <wp:inline distT="0" distB="0" distL="0" distR="0">
            <wp:extent cx="5724525" cy="1371600"/>
            <wp:effectExtent l="19050" t="0" r="9525" b="0"/>
            <wp:docPr id="29" name="Picture 12" descr="C:\Users\Jelena\Dropbox\Screenshots\Screenshot 2016-09-13 22.0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elena\Dropbox\Screenshots\Screenshot 2016-09-13 22.08.41.png"/>
                    <pic:cNvPicPr>
                      <a:picLocks noChangeAspect="1" noChangeArrowheads="1"/>
                    </pic:cNvPicPr>
                  </pic:nvPicPr>
                  <pic:blipFill>
                    <a:blip r:embed="rId67"/>
                    <a:srcRect t="11834" b="45562"/>
                    <a:stretch>
                      <a:fillRect/>
                    </a:stretch>
                  </pic:blipFill>
                  <pic:spPr bwMode="auto">
                    <a:xfrm>
                      <a:off x="0" y="0"/>
                      <a:ext cx="5724525" cy="1371600"/>
                    </a:xfrm>
                    <a:prstGeom prst="rect">
                      <a:avLst/>
                    </a:prstGeom>
                    <a:noFill/>
                    <a:ln w="9525">
                      <a:noFill/>
                      <a:miter lim="800000"/>
                      <a:headEnd/>
                      <a:tailEnd/>
                    </a:ln>
                  </pic:spPr>
                </pic:pic>
              </a:graphicData>
            </a:graphic>
          </wp:inline>
        </w:drawing>
      </w:r>
    </w:p>
    <w:p w:rsidR="00BC3271" w:rsidRDefault="00BC3271" w:rsidP="00BC3271">
      <w:r>
        <w:rPr>
          <w:noProof/>
          <w:lang w:bidi="ar-SA"/>
        </w:rPr>
        <w:drawing>
          <wp:inline distT="0" distB="0" distL="0" distR="0">
            <wp:extent cx="5724525" cy="1333500"/>
            <wp:effectExtent l="19050" t="0" r="9525" b="0"/>
            <wp:docPr id="30" name="Picture 13" descr="C:\Users\Jelena\Dropbox\Screenshots\Screenshot 2016-09-13 22.0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elena\Dropbox\Screenshots\Screenshot 2016-09-13 22.08.52.png"/>
                    <pic:cNvPicPr>
                      <a:picLocks noChangeAspect="1" noChangeArrowheads="1"/>
                    </pic:cNvPicPr>
                  </pic:nvPicPr>
                  <pic:blipFill>
                    <a:blip r:embed="rId68"/>
                    <a:srcRect t="12130" b="46450"/>
                    <a:stretch>
                      <a:fillRect/>
                    </a:stretch>
                  </pic:blipFill>
                  <pic:spPr bwMode="auto">
                    <a:xfrm>
                      <a:off x="0" y="0"/>
                      <a:ext cx="5724525" cy="1333500"/>
                    </a:xfrm>
                    <a:prstGeom prst="rect">
                      <a:avLst/>
                    </a:prstGeom>
                    <a:noFill/>
                    <a:ln w="9525">
                      <a:noFill/>
                      <a:miter lim="800000"/>
                      <a:headEnd/>
                      <a:tailEnd/>
                    </a:ln>
                  </pic:spPr>
                </pic:pic>
              </a:graphicData>
            </a:graphic>
          </wp:inline>
        </w:drawing>
      </w:r>
    </w:p>
    <w:p w:rsidR="00BC3271" w:rsidRDefault="00BC3271" w:rsidP="00BC3271">
      <w:pPr>
        <w:rPr>
          <w:noProof/>
          <w:lang w:bidi="ar-SA"/>
        </w:rPr>
      </w:pPr>
      <w:r>
        <w:t>Na administratorskom panelu  nalazi se navbar sa opcijama za izmene, brisanje, unos itd.  Na stranici se nalazi poruka dobrodošlice koja prikazuje i username ulogovanog administratora.</w:t>
      </w:r>
    </w:p>
    <w:p w:rsidR="00BC3271" w:rsidRDefault="00BC3271" w:rsidP="00BC3271"/>
    <w:p w:rsidR="00BC3271" w:rsidRDefault="00BC3271" w:rsidP="00BC3271"/>
    <w:p w:rsidR="00BC3271" w:rsidRDefault="00BC3271" w:rsidP="00BC3271">
      <w:r>
        <w:rPr>
          <w:noProof/>
          <w:lang w:bidi="ar-SA"/>
        </w:rPr>
        <w:drawing>
          <wp:inline distT="0" distB="0" distL="0" distR="0">
            <wp:extent cx="5724525" cy="2543175"/>
            <wp:effectExtent l="19050" t="0" r="9525" b="0"/>
            <wp:docPr id="31" name="Picture 14" descr="C:\Users\Jelena\Dropbox\Screenshots\Screenshot 2016-09-13 22.1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elena\Dropbox\Screenshots\Screenshot 2016-09-13 22.10.44.png"/>
                    <pic:cNvPicPr>
                      <a:picLocks noChangeAspect="1" noChangeArrowheads="1"/>
                    </pic:cNvPicPr>
                  </pic:nvPicPr>
                  <pic:blipFill>
                    <a:blip r:embed="rId69"/>
                    <a:srcRect t="10651" b="10355"/>
                    <a:stretch>
                      <a:fillRect/>
                    </a:stretch>
                  </pic:blipFill>
                  <pic:spPr bwMode="auto">
                    <a:xfrm>
                      <a:off x="0" y="0"/>
                      <a:ext cx="5724525" cy="2543175"/>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pPr>
        <w:jc w:val="left"/>
      </w:pPr>
      <w:r>
        <w:t xml:space="preserve">Klikom na prvu opciju navigacionog menija dolazimo do stranice za izmenu i brisanje knjiga. Poziva se funkcija koja vraća sve knjige iz baze a pritom povezuje tabele knjiga i pisac kako bi ispisala imena i prezimena pisaca, </w:t>
      </w:r>
    </w:p>
    <w:p w:rsidR="00BC3271" w:rsidRDefault="00BC3271" w:rsidP="00BC3271">
      <w:pPr>
        <w:jc w:val="left"/>
      </w:pPr>
      <w:r>
        <w:lastRenderedPageBreak/>
        <w:t xml:space="preserve">s obzirom da se ovi podaci ne nalaze u tabeli knjiga, već samo pisacID. </w:t>
      </w:r>
      <w:r>
        <w:rPr>
          <w:noProof/>
          <w:lang w:bidi="ar-SA"/>
        </w:rPr>
        <w:drawing>
          <wp:inline distT="0" distB="0" distL="0" distR="0">
            <wp:extent cx="5724525" cy="2695575"/>
            <wp:effectExtent l="19050" t="0" r="9525" b="0"/>
            <wp:docPr id="63" name="Picture 15" descr="C:\Users\Jelena\Dropbox\Screenshots\Screenshot 2016-09-13 22.1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elena\Dropbox\Screenshots\Screenshot 2016-09-13 22.14.44.png"/>
                    <pic:cNvPicPr>
                      <a:picLocks noChangeAspect="1" noChangeArrowheads="1"/>
                    </pic:cNvPicPr>
                  </pic:nvPicPr>
                  <pic:blipFill>
                    <a:blip r:embed="rId70"/>
                    <a:srcRect t="10651" b="5621"/>
                    <a:stretch>
                      <a:fillRect/>
                    </a:stretch>
                  </pic:blipFill>
                  <pic:spPr bwMode="auto">
                    <a:xfrm>
                      <a:off x="0" y="0"/>
                      <a:ext cx="5724525" cy="2695575"/>
                    </a:xfrm>
                    <a:prstGeom prst="rect">
                      <a:avLst/>
                    </a:prstGeom>
                    <a:noFill/>
                    <a:ln w="9525">
                      <a:noFill/>
                      <a:miter lim="800000"/>
                      <a:headEnd/>
                      <a:tailEnd/>
                    </a:ln>
                  </pic:spPr>
                </pic:pic>
              </a:graphicData>
            </a:graphic>
          </wp:inline>
        </w:drawing>
      </w:r>
    </w:p>
    <w:p w:rsidR="00BC3271" w:rsidRDefault="00BC3271" w:rsidP="00BC3271">
      <w:pPr>
        <w:jc w:val="left"/>
      </w:pPr>
      <w:r>
        <w:t xml:space="preserve">Iznad tabele sa knjigama nalazi se polje za pretragu knjiga po njihovom nazivu. Pretraga je osetljiva na srpska slova i koristi AJAX tehnologiju. </w:t>
      </w:r>
    </w:p>
    <w:p w:rsidR="00BC3271" w:rsidRDefault="00BC3271" w:rsidP="00BC3271">
      <w:r>
        <w:rPr>
          <w:noProof/>
          <w:lang w:bidi="ar-SA"/>
        </w:rPr>
        <w:drawing>
          <wp:inline distT="0" distB="0" distL="0" distR="0">
            <wp:extent cx="5724525" cy="2676525"/>
            <wp:effectExtent l="19050" t="0" r="9525" b="0"/>
            <wp:docPr id="33" name="Picture 16" descr="C:\Users\Jelena\Dropbox\Screenshots\Screenshot 2016-09-13 22.1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elena\Dropbox\Screenshots\Screenshot 2016-09-13 22.14.53.png"/>
                    <pic:cNvPicPr>
                      <a:picLocks noChangeAspect="1" noChangeArrowheads="1"/>
                    </pic:cNvPicPr>
                  </pic:nvPicPr>
                  <pic:blipFill>
                    <a:blip r:embed="rId71"/>
                    <a:srcRect t="11538" b="5325"/>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pPr>
        <w:pStyle w:val="Heading3"/>
      </w:pPr>
      <w:r>
        <w:t>Izmena knjiga</w:t>
      </w:r>
    </w:p>
    <w:p w:rsidR="00BC3271" w:rsidRDefault="00BC3271" w:rsidP="00BC3271">
      <w:r>
        <w:t>Klikom na dugme Izmena pored određene knjige otvara se forma za izmenu knjige koja u poljima sadrži sve trenutne podatke za izabranu knjigu.</w:t>
      </w:r>
    </w:p>
    <w:p w:rsidR="00BC3271" w:rsidRDefault="00BC3271" w:rsidP="00BC3271"/>
    <w:p w:rsidR="00BC3271" w:rsidRDefault="00BC3271" w:rsidP="00BC3271">
      <w:r>
        <w:rPr>
          <w:noProof/>
          <w:lang w:bidi="ar-SA"/>
        </w:rPr>
        <w:lastRenderedPageBreak/>
        <w:drawing>
          <wp:inline distT="0" distB="0" distL="0" distR="0">
            <wp:extent cx="5724525" cy="2676525"/>
            <wp:effectExtent l="19050" t="0" r="9525" b="0"/>
            <wp:docPr id="38" name="Picture 17" descr="C:\Users\Jelena\Dropbox\Screenshots\Screenshot 2016-09-13 22.1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elena\Dropbox\Screenshots\Screenshot 2016-09-13 22.15.01.png"/>
                    <pic:cNvPicPr>
                      <a:picLocks noChangeAspect="1" noChangeArrowheads="1"/>
                    </pic:cNvPicPr>
                  </pic:nvPicPr>
                  <pic:blipFill>
                    <a:blip r:embed="rId72"/>
                    <a:srcRect t="11243" b="5621"/>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r>
        <w:t>Na formi je primenjena validacija podataka, tako da se ne mogu uneti slova za polja koja su u bazi tipa int, tj. za polja Izdanje, Tiraz i Kolicina. Tom prilikom se prikazuju odgovarajuće poruke.</w:t>
      </w:r>
    </w:p>
    <w:p w:rsidR="00BC3271" w:rsidRDefault="00BC3271" w:rsidP="00BC3271">
      <w:r>
        <w:rPr>
          <w:noProof/>
          <w:lang w:bidi="ar-SA"/>
        </w:rPr>
        <w:drawing>
          <wp:inline distT="0" distB="0" distL="0" distR="0">
            <wp:extent cx="5724525" cy="2676525"/>
            <wp:effectExtent l="19050" t="0" r="9525" b="0"/>
            <wp:docPr id="39" name="Picture 18" descr="C:\Users\Jelena\Dropbox\Screenshots\Screenshot 2016-09-13 22.15.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elena\Dropbox\Screenshots\Screenshot 2016-09-13 22.15.17.png"/>
                    <pic:cNvPicPr>
                      <a:picLocks noChangeAspect="1" noChangeArrowheads="1"/>
                    </pic:cNvPicPr>
                  </pic:nvPicPr>
                  <pic:blipFill>
                    <a:blip r:embed="rId73"/>
                    <a:srcRect t="11243" b="5621"/>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r>
        <w:t>Polje pisac je kreirano kao dropdown, pa se za izmenu ne mogu unositi ručno ime i prezime pisca već se vrši selektovanje pisca. Za to je korišćena funkcija koja vraća sve pisce iz baze tj. tabele pisac.</w:t>
      </w:r>
    </w:p>
    <w:p w:rsidR="00BC3271" w:rsidRDefault="00BC3271" w:rsidP="00BC3271">
      <w:r w:rsidRPr="00952249">
        <w:rPr>
          <w:noProof/>
          <w:lang w:bidi="ar-SA"/>
        </w:rPr>
        <w:lastRenderedPageBreak/>
        <w:drawing>
          <wp:inline distT="0" distB="0" distL="0" distR="0">
            <wp:extent cx="5724525" cy="2676525"/>
            <wp:effectExtent l="19050" t="0" r="9525" b="0"/>
            <wp:docPr id="64" name="Picture 20" descr="C:\Users\Jelena\Dropbox\Screenshots\Screenshot 2016-09-13 22.15.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elena\Dropbox\Screenshots\Screenshot 2016-09-13 22.15.43.png"/>
                    <pic:cNvPicPr>
                      <a:picLocks noChangeAspect="1" noChangeArrowheads="1"/>
                    </pic:cNvPicPr>
                  </pic:nvPicPr>
                  <pic:blipFill>
                    <a:blip r:embed="rId74"/>
                    <a:srcRect t="11834" b="5030"/>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t>Ukoliko se unesu odgovarajuće izmene i klikne na dugme Sačuvaj izmene vraćamo se na stranicu za izmenu koja prikazuje odgovarajuću poruku. U slučaju uspešne izmene to je „Uspešno ste izvršili izmenu podataka o knjizi“. Ukoliko izmena nije bila uspešna prikazaće se poruka o neuspešnoj akciji.</w:t>
      </w:r>
    </w:p>
    <w:p w:rsidR="00BC3271" w:rsidRDefault="00BC3271" w:rsidP="00BC3271">
      <w:r>
        <w:rPr>
          <w:noProof/>
          <w:lang w:bidi="ar-SA"/>
        </w:rPr>
        <w:drawing>
          <wp:inline distT="0" distB="0" distL="0" distR="0">
            <wp:extent cx="5724525" cy="2600325"/>
            <wp:effectExtent l="19050" t="0" r="9525" b="0"/>
            <wp:docPr id="42" name="Picture 19" descr="C:\Users\Jelena\Dropbox\Screenshots\Screenshot 2016-09-13 22.15.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elena\Dropbox\Screenshots\Screenshot 2016-09-13 22.15.32.png"/>
                    <pic:cNvPicPr>
                      <a:picLocks noChangeAspect="1" noChangeArrowheads="1"/>
                    </pic:cNvPicPr>
                  </pic:nvPicPr>
                  <pic:blipFill>
                    <a:blip r:embed="rId75"/>
                    <a:srcRect t="11538" b="7693"/>
                    <a:stretch>
                      <a:fillRect/>
                    </a:stretch>
                  </pic:blipFill>
                  <pic:spPr bwMode="auto">
                    <a:xfrm>
                      <a:off x="0" y="0"/>
                      <a:ext cx="5724525" cy="2600325"/>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p w:rsidR="00BC3271" w:rsidRDefault="00BC3271" w:rsidP="00BC3271"/>
    <w:p w:rsidR="00BC3271" w:rsidRDefault="00BC3271" w:rsidP="00BC3271"/>
    <w:p w:rsidR="00BC3271" w:rsidRDefault="00BC3271" w:rsidP="00BC3271"/>
    <w:p w:rsidR="00BC3271" w:rsidRDefault="00BC3271" w:rsidP="00BC3271"/>
    <w:p w:rsidR="00BC3271" w:rsidRDefault="00BC3271" w:rsidP="00BC3271"/>
    <w:p w:rsidR="00BC3271" w:rsidRDefault="00BC3271" w:rsidP="00BC3271">
      <w:pPr>
        <w:pStyle w:val="Heading3"/>
      </w:pPr>
      <w:r>
        <w:lastRenderedPageBreak/>
        <w:t>Brisanje knjiga</w:t>
      </w:r>
    </w:p>
    <w:p w:rsidR="00BC3271" w:rsidRDefault="00BC3271" w:rsidP="00BC3271">
      <w:r>
        <w:t xml:space="preserve">Brisanje knjige je moguće klikom na dugme Obriši pri čemu se prikazuje poruka o uspešnosti akcije. </w:t>
      </w:r>
    </w:p>
    <w:p w:rsidR="00BC3271" w:rsidRDefault="00BC3271" w:rsidP="00BC3271">
      <w:r>
        <w:rPr>
          <w:noProof/>
          <w:lang w:bidi="ar-SA"/>
        </w:rPr>
        <w:drawing>
          <wp:inline distT="0" distB="0" distL="0" distR="0">
            <wp:extent cx="5724525" cy="2695575"/>
            <wp:effectExtent l="19050" t="0" r="9525" b="0"/>
            <wp:docPr id="47" name="Picture 21" descr="C:\Users\Jelena\Dropbox\Screenshots\Screenshot 2016-09-13 22.1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elena\Dropbox\Screenshots\Screenshot 2016-09-13 22.15.57.png"/>
                    <pic:cNvPicPr>
                      <a:picLocks noChangeAspect="1" noChangeArrowheads="1"/>
                    </pic:cNvPicPr>
                  </pic:nvPicPr>
                  <pic:blipFill>
                    <a:blip r:embed="rId76"/>
                    <a:srcRect t="11243" b="5030"/>
                    <a:stretch>
                      <a:fillRect/>
                    </a:stretch>
                  </pic:blipFill>
                  <pic:spPr bwMode="auto">
                    <a:xfrm>
                      <a:off x="0" y="0"/>
                      <a:ext cx="5724525" cy="2695575"/>
                    </a:xfrm>
                    <a:prstGeom prst="rect">
                      <a:avLst/>
                    </a:prstGeom>
                    <a:noFill/>
                    <a:ln w="9525">
                      <a:noFill/>
                      <a:miter lim="800000"/>
                      <a:headEnd/>
                      <a:tailEnd/>
                    </a:ln>
                  </pic:spPr>
                </pic:pic>
              </a:graphicData>
            </a:graphic>
          </wp:inline>
        </w:drawing>
      </w:r>
    </w:p>
    <w:p w:rsidR="00BC3271" w:rsidRDefault="00BC3271" w:rsidP="00BC3271">
      <w:pPr>
        <w:pStyle w:val="Heading3"/>
      </w:pPr>
      <w:r>
        <w:t>Unos nove knjige</w:t>
      </w:r>
    </w:p>
    <w:p w:rsidR="00BC3271" w:rsidRDefault="00BC3271" w:rsidP="00BC3271">
      <w:r>
        <w:t xml:space="preserve">Ukoliko admin iz glavnog menija izabere opciju Unos prelazi na stranicu za unos knjige koja sadrži formu sa svim poljima koja sadrži tabela knjiga. </w:t>
      </w:r>
    </w:p>
    <w:p w:rsidR="00BC3271" w:rsidRDefault="00BC3271" w:rsidP="00BC3271">
      <w:r w:rsidRPr="007975E2">
        <w:rPr>
          <w:noProof/>
          <w:lang w:bidi="ar-SA"/>
        </w:rPr>
        <w:drawing>
          <wp:inline distT="0" distB="0" distL="0" distR="0">
            <wp:extent cx="5724525" cy="2571750"/>
            <wp:effectExtent l="19050" t="0" r="9525" b="0"/>
            <wp:docPr id="65" name="Picture 23" descr="C:\Users\Jelena\Dropbox\Screenshots\Screenshot 2016-09-13 22.1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elena\Dropbox\Screenshots\Screenshot 2016-09-13 22.16.14.png"/>
                    <pic:cNvPicPr>
                      <a:picLocks noChangeAspect="1" noChangeArrowheads="1"/>
                    </pic:cNvPicPr>
                  </pic:nvPicPr>
                  <pic:blipFill>
                    <a:blip r:embed="rId77"/>
                    <a:srcRect t="11243" b="8876"/>
                    <a:stretch>
                      <a:fillRect/>
                    </a:stretch>
                  </pic:blipFill>
                  <pic:spPr bwMode="auto">
                    <a:xfrm>
                      <a:off x="0" y="0"/>
                      <a:ext cx="5724525" cy="2571750"/>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t xml:space="preserve">Administrator popunjava tekstualna i numerička polja, pri čemu je opet validacija obezbeđena, bira pisca a zatim prelazi na dugme Dodaj knjigu. </w:t>
      </w:r>
    </w:p>
    <w:p w:rsidR="00BC3271" w:rsidRDefault="00BC3271" w:rsidP="00BC3271">
      <w:r>
        <w:t xml:space="preserve">Ukoliko je akcija bila uspešna prikazuje se poruka „Uspešno ste dodali novu knjigu!“ Unos knjige se vrši pomoću Insert operacije. </w:t>
      </w:r>
    </w:p>
    <w:p w:rsidR="00BC3271" w:rsidRDefault="00BC3271" w:rsidP="00BC3271">
      <w:r>
        <w:rPr>
          <w:noProof/>
          <w:lang w:bidi="ar-SA"/>
        </w:rPr>
        <w:lastRenderedPageBreak/>
        <w:drawing>
          <wp:inline distT="0" distB="0" distL="0" distR="0">
            <wp:extent cx="5724525" cy="2667000"/>
            <wp:effectExtent l="19050" t="0" r="9525" b="0"/>
            <wp:docPr id="66" name="Picture 31" descr="C:\Users\Jelena\Dropbox\Screenshots\Screenshot 2016-09-13 22.4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Jelena\Dropbox\Screenshots\Screenshot 2016-09-13 22.45.00.png"/>
                    <pic:cNvPicPr>
                      <a:picLocks noChangeAspect="1" noChangeArrowheads="1"/>
                    </pic:cNvPicPr>
                  </pic:nvPicPr>
                  <pic:blipFill>
                    <a:blip r:embed="rId78"/>
                    <a:srcRect t="10651" b="6509"/>
                    <a:stretch>
                      <a:fillRect/>
                    </a:stretch>
                  </pic:blipFill>
                  <pic:spPr bwMode="auto">
                    <a:xfrm>
                      <a:off x="0" y="0"/>
                      <a:ext cx="5724525" cy="2667000"/>
                    </a:xfrm>
                    <a:prstGeom prst="rect">
                      <a:avLst/>
                    </a:prstGeom>
                    <a:noFill/>
                    <a:ln w="9525">
                      <a:noFill/>
                      <a:miter lim="800000"/>
                      <a:headEnd/>
                      <a:tailEnd/>
                    </a:ln>
                  </pic:spPr>
                </pic:pic>
              </a:graphicData>
            </a:graphic>
          </wp:inline>
        </w:drawing>
      </w:r>
    </w:p>
    <w:p w:rsidR="00BC3271" w:rsidRDefault="00BC3271" w:rsidP="00BC3271">
      <w:pPr>
        <w:pStyle w:val="Heading3"/>
      </w:pPr>
      <w:r>
        <w:t>Registracija</w:t>
      </w:r>
    </w:p>
    <w:p w:rsidR="00BC3271" w:rsidRDefault="00BC3271" w:rsidP="00BC3271">
      <w:r>
        <w:t>Stranica regist.php omogućava administratoru da kreira novog administratora. Status je unapred postavljen. Samo administrator može kreirati novog admina.  Klikom na dugme Sačuvaj izmene vrši se potvrda unetih podataka i u bazi kreira novi korisnik sa statusom admin.</w:t>
      </w:r>
    </w:p>
    <w:p w:rsidR="00BC3271" w:rsidRDefault="00BC3271" w:rsidP="00BC3271">
      <w:r>
        <w:rPr>
          <w:noProof/>
          <w:lang w:bidi="ar-SA"/>
        </w:rPr>
        <w:drawing>
          <wp:inline distT="0" distB="0" distL="0" distR="0">
            <wp:extent cx="5724525" cy="2705100"/>
            <wp:effectExtent l="19050" t="0" r="9525" b="0"/>
            <wp:docPr id="53" name="Picture 24" descr="C:\Users\Jelena\Dropbox\Screenshots\Screenshot 2016-09-13 22.1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elena\Dropbox\Screenshots\Screenshot 2016-09-13 22.16.20.png"/>
                    <pic:cNvPicPr>
                      <a:picLocks noChangeAspect="1" noChangeArrowheads="1"/>
                    </pic:cNvPicPr>
                  </pic:nvPicPr>
                  <pic:blipFill>
                    <a:blip r:embed="rId79"/>
                    <a:srcRect t="10355" b="5621"/>
                    <a:stretch>
                      <a:fillRect/>
                    </a:stretch>
                  </pic:blipFill>
                  <pic:spPr bwMode="auto">
                    <a:xfrm>
                      <a:off x="0" y="0"/>
                      <a:ext cx="5724525" cy="2705100"/>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t>Još jedna od opcija koja je omogućena samo administratoru jeste kreiranje PDF dokumenta koji sadrži sve rezervacije knjiga iz baze. Rezervacije knjiga se nalaze u tabeli rezervacije.  Kreiranje dokumenta se vrši izborom opcije PDF rezervacija iz adminovog navbara.</w:t>
      </w:r>
    </w:p>
    <w:p w:rsidR="00BC3271" w:rsidRDefault="00BC3271" w:rsidP="00BC3271">
      <w:pPr>
        <w:pStyle w:val="Heading3"/>
      </w:pPr>
      <w:r>
        <w:t>Generisanje pdf-a za pregled rezervacija</w:t>
      </w:r>
    </w:p>
    <w:p w:rsidR="00BC3271" w:rsidRDefault="00BC3271" w:rsidP="00BC3271">
      <w:r>
        <w:t>Dokument se čuva sa ekstenzijom .pdf a u nazivu sadrži datum, username admina kao i vreme kreiranja. Ti podaci se takođe nalaze i u samom dokumentu.</w:t>
      </w:r>
    </w:p>
    <w:p w:rsidR="00BC3271" w:rsidRDefault="00BC3271" w:rsidP="00BC3271">
      <w:r>
        <w:lastRenderedPageBreak/>
        <w:t xml:space="preserve"> </w:t>
      </w:r>
      <w:r>
        <w:rPr>
          <w:noProof/>
          <w:lang w:bidi="ar-SA"/>
        </w:rPr>
        <w:drawing>
          <wp:inline distT="0" distB="0" distL="0" distR="0">
            <wp:extent cx="5724525" cy="2676525"/>
            <wp:effectExtent l="19050" t="0" r="9525" b="0"/>
            <wp:docPr id="68" name="Picture 25" descr="C:\Users\Jelena\Dropbox\Screenshots\Screenshot 2016-09-13 22.1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elena\Dropbox\Screenshots\Screenshot 2016-09-13 22.17.13.png"/>
                    <pic:cNvPicPr>
                      <a:picLocks noChangeAspect="1" noChangeArrowheads="1"/>
                    </pic:cNvPicPr>
                  </pic:nvPicPr>
                  <pic:blipFill>
                    <a:blip r:embed="rId80"/>
                    <a:srcRect t="11243" b="5621"/>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r>
        <w:rPr>
          <w:noProof/>
          <w:lang w:bidi="ar-SA"/>
        </w:rPr>
        <w:drawing>
          <wp:inline distT="0" distB="0" distL="0" distR="0">
            <wp:extent cx="5724525" cy="2676525"/>
            <wp:effectExtent l="19050" t="0" r="9525" b="0"/>
            <wp:docPr id="67" name="Picture 32" descr="C:\Users\Jelena\Dropbox\Screenshots\Screenshot 2016-09-13 22.5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Jelena\Dropbox\Screenshots\Screenshot 2016-09-13 22.51.06.png"/>
                    <pic:cNvPicPr>
                      <a:picLocks noChangeAspect="1" noChangeArrowheads="1"/>
                    </pic:cNvPicPr>
                  </pic:nvPicPr>
                  <pic:blipFill>
                    <a:blip r:embed="rId81"/>
                    <a:srcRect t="10947" b="5917"/>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pPr>
        <w:pStyle w:val="Heading3"/>
      </w:pPr>
      <w:r>
        <w:t>Pregled statistike</w:t>
      </w:r>
    </w:p>
    <w:p w:rsidR="00BC3271" w:rsidRDefault="00BC3271" w:rsidP="00BC3271">
      <w:r>
        <w:t>Izborom polja Statistika iz menija, prelazi se na stranica koja omogućava prikaz Google Chart-a koji prikazuje količinu knjiga u bibliotekama. Izborom pisca iz padajućeg menija i klikom na dugme moguće je dobiti prikaz samo za knjige određenog pisca.</w:t>
      </w:r>
    </w:p>
    <w:p w:rsidR="00BC3271" w:rsidRDefault="00BC3271" w:rsidP="00BC3271">
      <w:r>
        <w:rPr>
          <w:noProof/>
          <w:lang w:bidi="ar-SA"/>
        </w:rPr>
        <w:lastRenderedPageBreak/>
        <w:drawing>
          <wp:inline distT="0" distB="0" distL="0" distR="0">
            <wp:extent cx="5724525" cy="2695575"/>
            <wp:effectExtent l="19050" t="0" r="9525" b="0"/>
            <wp:docPr id="55" name="Picture 26" descr="C:\Users\Jelena\Dropbox\Screenshots\Screenshot 2016-09-13 22.17.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elena\Dropbox\Screenshots\Screenshot 2016-09-13 22.17.32.png"/>
                    <pic:cNvPicPr>
                      <a:picLocks noChangeAspect="1" noChangeArrowheads="1"/>
                    </pic:cNvPicPr>
                  </pic:nvPicPr>
                  <pic:blipFill>
                    <a:blip r:embed="rId82"/>
                    <a:srcRect t="10947" b="5325"/>
                    <a:stretch>
                      <a:fillRect/>
                    </a:stretch>
                  </pic:blipFill>
                  <pic:spPr bwMode="auto">
                    <a:xfrm>
                      <a:off x="0" y="0"/>
                      <a:ext cx="5724525" cy="2695575"/>
                    </a:xfrm>
                    <a:prstGeom prst="rect">
                      <a:avLst/>
                    </a:prstGeom>
                    <a:noFill/>
                    <a:ln w="9525">
                      <a:noFill/>
                      <a:miter lim="800000"/>
                      <a:headEnd/>
                      <a:tailEnd/>
                    </a:ln>
                  </pic:spPr>
                </pic:pic>
              </a:graphicData>
            </a:graphic>
          </wp:inline>
        </w:drawing>
      </w:r>
    </w:p>
    <w:p w:rsidR="00BC3271" w:rsidRDefault="00BC3271" w:rsidP="00BC3271">
      <w:pPr>
        <w:pStyle w:val="Heading3"/>
      </w:pPr>
      <w:r>
        <w:t>Log out</w:t>
      </w:r>
    </w:p>
    <w:p w:rsidR="00BC3271" w:rsidRDefault="00BC3271" w:rsidP="00BC3271">
      <w:r>
        <w:t xml:space="preserve">Kada se admin uloguje u desnom uglu se pojavljuje njegov username i klikom na  njega ulazi se u profil administratora sa njegovim osnovnim podacima. Takođe pojavljuje se i polje Log out.  </w:t>
      </w:r>
      <w:r>
        <w:rPr>
          <w:noProof/>
          <w:lang w:bidi="ar-SA"/>
        </w:rPr>
        <w:drawing>
          <wp:inline distT="0" distB="0" distL="0" distR="0">
            <wp:extent cx="5724525" cy="1447800"/>
            <wp:effectExtent l="19050" t="0" r="9525" b="0"/>
            <wp:docPr id="56" name="Picture 27" descr="C:\Users\Jelena\Dropbox\Screenshots\Screenshot 2016-09-13 22.1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Jelena\Dropbox\Screenshots\Screenshot 2016-09-13 22.17.53.png"/>
                    <pic:cNvPicPr>
                      <a:picLocks noChangeAspect="1" noChangeArrowheads="1"/>
                    </pic:cNvPicPr>
                  </pic:nvPicPr>
                  <pic:blipFill>
                    <a:blip r:embed="rId83"/>
                    <a:srcRect t="10947" b="44082"/>
                    <a:stretch>
                      <a:fillRect/>
                    </a:stretch>
                  </pic:blipFill>
                  <pic:spPr bwMode="auto">
                    <a:xfrm>
                      <a:off x="0" y="0"/>
                      <a:ext cx="5724525" cy="1447800"/>
                    </a:xfrm>
                    <a:prstGeom prst="rect">
                      <a:avLst/>
                    </a:prstGeom>
                    <a:noFill/>
                    <a:ln w="9525">
                      <a:noFill/>
                      <a:miter lim="800000"/>
                      <a:headEnd/>
                      <a:tailEnd/>
                    </a:ln>
                  </pic:spPr>
                </pic:pic>
              </a:graphicData>
            </a:graphic>
          </wp:inline>
        </w:drawing>
      </w:r>
    </w:p>
    <w:p w:rsidR="00BC3271" w:rsidRDefault="00BC3271" w:rsidP="00BC3271">
      <w:r>
        <w:t>Ukoliko se administrator izloguje prelazi na stranicu index2.php koja je zapravo osnovna stranica za korisnika. Do ove stranice takođe može doći i klikom na logo sove u levom uglu svog navbara.</w:t>
      </w:r>
    </w:p>
    <w:p w:rsidR="00BC3271" w:rsidRDefault="00BC3271" w:rsidP="00BC3271">
      <w:r>
        <w:rPr>
          <w:noProof/>
          <w:lang w:bidi="ar-SA"/>
        </w:rPr>
        <w:drawing>
          <wp:inline distT="0" distB="0" distL="0" distR="0">
            <wp:extent cx="5724525" cy="2676525"/>
            <wp:effectExtent l="19050" t="0" r="9525" b="0"/>
            <wp:docPr id="57" name="Picture 28" descr="C:\Users\Jelena\Dropbox\Screenshots\Screenshot 2016-09-13 22.1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Jelena\Dropbox\Screenshots\Screenshot 2016-09-13 22.18.01.png"/>
                    <pic:cNvPicPr>
                      <a:picLocks noChangeAspect="1" noChangeArrowheads="1"/>
                    </pic:cNvPicPr>
                  </pic:nvPicPr>
                  <pic:blipFill>
                    <a:blip r:embed="rId84"/>
                    <a:srcRect t="10947" b="5917"/>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lastRenderedPageBreak/>
        <w:t xml:space="preserve">Ukoliko je admin ulogovan i nalazi se na stranici  index2.php klikom na logo sove na toj stranici tj. u korisničkom navbaru, može preći na stranicu index.php koja je početna stranica web aplikacije, s tim što je u ovom slučaju prikaz nešto drugačiji jer se pojavljuju dugmad za prelaz na index2.php ali i index3.php. </w:t>
      </w:r>
    </w:p>
    <w:p w:rsidR="00BC3271" w:rsidRDefault="00BC3271" w:rsidP="00BC3271">
      <w:r>
        <w:rPr>
          <w:noProof/>
          <w:lang w:bidi="ar-SA"/>
        </w:rPr>
        <w:drawing>
          <wp:inline distT="0" distB="0" distL="0" distR="0">
            <wp:extent cx="5724525" cy="2667000"/>
            <wp:effectExtent l="19050" t="0" r="9525" b="0"/>
            <wp:docPr id="58" name="Picture 29" descr="C:\Users\Jelena\Dropbox\Screenshots\Screenshot 2016-09-13 22.18.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Jelena\Dropbox\Screenshots\Screenshot 2016-09-13 22.18.40.png"/>
                    <pic:cNvPicPr>
                      <a:picLocks noChangeAspect="1" noChangeArrowheads="1"/>
                    </pic:cNvPicPr>
                  </pic:nvPicPr>
                  <pic:blipFill>
                    <a:blip r:embed="rId85"/>
                    <a:srcRect t="11243" b="5917"/>
                    <a:stretch>
                      <a:fillRect/>
                    </a:stretch>
                  </pic:blipFill>
                  <pic:spPr bwMode="auto">
                    <a:xfrm>
                      <a:off x="0" y="0"/>
                      <a:ext cx="5724525" cy="2667000"/>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t xml:space="preserve">U slučaj da je administrator ulogovan a nalazi se na korisničkom delu aplikacije nije mu dozvoljena rezervacija knjiga, tj. dugme je postavljeno na disabled. </w:t>
      </w:r>
    </w:p>
    <w:p w:rsidR="00BC3271" w:rsidRDefault="00BC3271" w:rsidP="00BC3271">
      <w:r>
        <w:rPr>
          <w:noProof/>
          <w:lang w:bidi="ar-SA"/>
        </w:rPr>
        <w:drawing>
          <wp:inline distT="0" distB="0" distL="0" distR="0">
            <wp:extent cx="5724525" cy="2647950"/>
            <wp:effectExtent l="19050" t="0" r="9525" b="0"/>
            <wp:docPr id="59" name="Picture 30" descr="C:\Users\Jelena\Dropbox\Screenshots\Screenshot 2016-09-13 22.18.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elena\Dropbox\Screenshots\Screenshot 2016-09-13 22.18.55.png"/>
                    <pic:cNvPicPr>
                      <a:picLocks noChangeAspect="1" noChangeArrowheads="1"/>
                    </pic:cNvPicPr>
                  </pic:nvPicPr>
                  <pic:blipFill>
                    <a:blip r:embed="rId86"/>
                    <a:srcRect t="12130" b="5621"/>
                    <a:stretch>
                      <a:fillRect/>
                    </a:stretch>
                  </pic:blipFill>
                  <pic:spPr bwMode="auto">
                    <a:xfrm>
                      <a:off x="0" y="0"/>
                      <a:ext cx="5724525" cy="2647950"/>
                    </a:xfrm>
                    <a:prstGeom prst="rect">
                      <a:avLst/>
                    </a:prstGeom>
                    <a:noFill/>
                    <a:ln w="9525">
                      <a:noFill/>
                      <a:miter lim="800000"/>
                      <a:headEnd/>
                      <a:tailEnd/>
                    </a:ln>
                  </pic:spPr>
                </pic:pic>
              </a:graphicData>
            </a:graphic>
          </wp:inline>
        </w:drawing>
      </w:r>
    </w:p>
    <w:p w:rsidR="00BC3271" w:rsidRPr="005A35DE" w:rsidRDefault="00BC3271" w:rsidP="005A35DE"/>
    <w:sectPr w:rsidR="00BC3271" w:rsidRPr="005A35DE" w:rsidSect="003E3FD6">
      <w:headerReference w:type="default" r:id="rId87"/>
      <w:footerReference w:type="default" r:id="rId88"/>
      <w:pgSz w:w="11906" w:h="16838"/>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63DC" w:rsidRDefault="002C63DC" w:rsidP="003E3FD6">
      <w:pPr>
        <w:spacing w:after="0" w:line="240" w:lineRule="auto"/>
      </w:pPr>
      <w:r>
        <w:separator/>
      </w:r>
    </w:p>
  </w:endnote>
  <w:endnote w:type="continuationSeparator" w:id="0">
    <w:p w:rsidR="002C63DC" w:rsidRDefault="002C63DC" w:rsidP="003E3F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Print">
    <w:panose1 w:val="02000600000000000000"/>
    <w:charset w:val="00"/>
    <w:family w:val="auto"/>
    <w:pitch w:val="variable"/>
    <w:sig w:usb0="0000028F"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09671"/>
      <w:docPartObj>
        <w:docPartGallery w:val="Page Numbers (Bottom of Page)"/>
        <w:docPartUnique/>
      </w:docPartObj>
    </w:sdtPr>
    <w:sdtContent>
      <w:p w:rsidR="0006362B" w:rsidRDefault="0006362B">
        <w:pPr>
          <w:pStyle w:val="Footer"/>
          <w:jc w:val="right"/>
        </w:pPr>
        <w:r>
          <w:fldChar w:fldCharType="begin"/>
        </w:r>
        <w:r>
          <w:instrText xml:space="preserve"> PAGE   \* MERGEFORMAT </w:instrText>
        </w:r>
        <w:r>
          <w:fldChar w:fldCharType="separate"/>
        </w:r>
        <w:r w:rsidR="009C3A6A">
          <w:rPr>
            <w:noProof/>
          </w:rPr>
          <w:t>40</w:t>
        </w:r>
        <w:r>
          <w:rPr>
            <w:noProof/>
          </w:rPr>
          <w:fldChar w:fldCharType="end"/>
        </w:r>
      </w:p>
    </w:sdtContent>
  </w:sdt>
  <w:p w:rsidR="0006362B" w:rsidRDefault="000636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63DC" w:rsidRDefault="002C63DC" w:rsidP="003E3FD6">
      <w:pPr>
        <w:spacing w:after="0" w:line="240" w:lineRule="auto"/>
      </w:pPr>
      <w:r>
        <w:separator/>
      </w:r>
    </w:p>
  </w:footnote>
  <w:footnote w:type="continuationSeparator" w:id="0">
    <w:p w:rsidR="002C63DC" w:rsidRDefault="002C63DC" w:rsidP="003E3F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62B" w:rsidRPr="003E3FD6" w:rsidRDefault="0006362B" w:rsidP="00085519">
    <w:pPr>
      <w:pStyle w:val="Header"/>
      <w:pBdr>
        <w:bottom w:val="thickThinSmallGap" w:sz="24" w:space="1" w:color="auto"/>
      </w:pBdr>
      <w:jc w:val="center"/>
    </w:pPr>
    <w:r w:rsidRPr="003E3FD6">
      <w:rPr>
        <w:noProof/>
        <w:lang w:bidi="ar-SA"/>
      </w:rPr>
      <w:drawing>
        <wp:anchor distT="0" distB="0" distL="114300" distR="114300" simplePos="0" relativeHeight="251658240" behindDoc="0" locked="0" layoutInCell="1" allowOverlap="1">
          <wp:simplePos x="0" y="0"/>
          <wp:positionH relativeFrom="column">
            <wp:posOffset>4885055</wp:posOffset>
          </wp:positionH>
          <wp:positionV relativeFrom="paragraph">
            <wp:posOffset>-187325</wp:posOffset>
          </wp:positionV>
          <wp:extent cx="878840" cy="325755"/>
          <wp:effectExtent l="19050" t="0" r="0" b="0"/>
          <wp:wrapSquare wrapText="bothSides"/>
          <wp:docPr id="13" name="Picture 11" descr="elab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ab_logo.jpg"/>
                  <pic:cNvPicPr/>
                </pic:nvPicPr>
                <pic:blipFill>
                  <a:blip r:embed="rId1"/>
                  <a:stretch>
                    <a:fillRect/>
                  </a:stretch>
                </pic:blipFill>
                <pic:spPr>
                  <a:xfrm>
                    <a:off x="0" y="0"/>
                    <a:ext cx="878840" cy="325755"/>
                  </a:xfrm>
                  <a:prstGeom prst="rect">
                    <a:avLst/>
                  </a:prstGeom>
                </pic:spPr>
              </pic:pic>
            </a:graphicData>
          </a:graphic>
        </wp:anchor>
      </w:drawing>
    </w:r>
    <w:r w:rsidRPr="003E3FD6">
      <w:t>Seminarski rad iz predmeta Internet tehnologij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44F04"/>
    <w:multiLevelType w:val="hybridMultilevel"/>
    <w:tmpl w:val="7122C07E"/>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
    <w:nsid w:val="08A83E1C"/>
    <w:multiLevelType w:val="hybridMultilevel"/>
    <w:tmpl w:val="DA7695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D64DF1"/>
    <w:multiLevelType w:val="multilevel"/>
    <w:tmpl w:val="C144E39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63D479D"/>
    <w:multiLevelType w:val="hybridMultilevel"/>
    <w:tmpl w:val="04DE1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FC2ADE"/>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
    <w:nsid w:val="1E363BEE"/>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
    <w:nsid w:val="25A7260E"/>
    <w:multiLevelType w:val="hybridMultilevel"/>
    <w:tmpl w:val="26560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9509AB"/>
    <w:multiLevelType w:val="hybridMultilevel"/>
    <w:tmpl w:val="C1A42A10"/>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8">
    <w:nsid w:val="31391578"/>
    <w:multiLevelType w:val="hybridMultilevel"/>
    <w:tmpl w:val="9912E578"/>
    <w:lvl w:ilvl="0" w:tplc="241A0001">
      <w:start w:val="1"/>
      <w:numFmt w:val="bullet"/>
      <w:lvlText w:val=""/>
      <w:lvlJc w:val="left"/>
      <w:pPr>
        <w:ind w:left="720" w:hanging="360"/>
      </w:pPr>
      <w:rPr>
        <w:rFonts w:ascii="Symbol" w:hAnsi="Symbol" w:hint="default"/>
      </w:rPr>
    </w:lvl>
    <w:lvl w:ilvl="1" w:tplc="241A0003">
      <w:start w:val="1"/>
      <w:numFmt w:val="bullet"/>
      <w:lvlText w:val="o"/>
      <w:lvlJc w:val="left"/>
      <w:pPr>
        <w:ind w:left="1440" w:hanging="360"/>
      </w:pPr>
      <w:rPr>
        <w:rFonts w:ascii="Courier New" w:hAnsi="Courier New" w:cs="Courier New" w:hint="default"/>
      </w:rPr>
    </w:lvl>
    <w:lvl w:ilvl="2" w:tplc="241A0005">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9">
    <w:nsid w:val="32AC21C1"/>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0">
    <w:nsid w:val="345555F7"/>
    <w:multiLevelType w:val="hybridMultilevel"/>
    <w:tmpl w:val="0E74E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BC7F0E"/>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2">
    <w:nsid w:val="3DF931C3"/>
    <w:multiLevelType w:val="hybridMultilevel"/>
    <w:tmpl w:val="52EEC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850995"/>
    <w:multiLevelType w:val="multilevel"/>
    <w:tmpl w:val="85BCF2EA"/>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4">
    <w:nsid w:val="3FAB3F0A"/>
    <w:multiLevelType w:val="hybridMultilevel"/>
    <w:tmpl w:val="3FC01C38"/>
    <w:lvl w:ilvl="0" w:tplc="241A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7329A3"/>
    <w:multiLevelType w:val="multilevel"/>
    <w:tmpl w:val="1E561E68"/>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6">
    <w:nsid w:val="49396364"/>
    <w:multiLevelType w:val="hybridMultilevel"/>
    <w:tmpl w:val="4E0C7AA4"/>
    <w:lvl w:ilvl="0" w:tplc="588C48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D24F4E"/>
    <w:multiLevelType w:val="hybridMultilevel"/>
    <w:tmpl w:val="A7FACEF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B650BB7"/>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9">
    <w:nsid w:val="669A6E68"/>
    <w:multiLevelType w:val="hybridMultilevel"/>
    <w:tmpl w:val="C1A42A10"/>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20">
    <w:nsid w:val="68694F58"/>
    <w:multiLevelType w:val="hybridMultilevel"/>
    <w:tmpl w:val="7122C07E"/>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1">
    <w:nsid w:val="743575D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76AC64E1"/>
    <w:multiLevelType w:val="hybridMultilevel"/>
    <w:tmpl w:val="094E6D08"/>
    <w:lvl w:ilvl="0" w:tplc="E3A25EA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A196435"/>
    <w:multiLevelType w:val="hybridMultilevel"/>
    <w:tmpl w:val="04DE1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5"/>
  </w:num>
  <w:num w:numId="3">
    <w:abstractNumId w:val="2"/>
  </w:num>
  <w:num w:numId="4">
    <w:abstractNumId w:val="12"/>
  </w:num>
  <w:num w:numId="5">
    <w:abstractNumId w:val="22"/>
  </w:num>
  <w:num w:numId="6">
    <w:abstractNumId w:val="16"/>
  </w:num>
  <w:num w:numId="7">
    <w:abstractNumId w:val="21"/>
  </w:num>
  <w:num w:numId="8">
    <w:abstractNumId w:val="20"/>
  </w:num>
  <w:num w:numId="9">
    <w:abstractNumId w:val="23"/>
  </w:num>
  <w:num w:numId="10">
    <w:abstractNumId w:val="1"/>
  </w:num>
  <w:num w:numId="11">
    <w:abstractNumId w:val="11"/>
  </w:num>
  <w:num w:numId="12">
    <w:abstractNumId w:val="18"/>
  </w:num>
  <w:num w:numId="13">
    <w:abstractNumId w:val="0"/>
  </w:num>
  <w:num w:numId="14">
    <w:abstractNumId w:val="3"/>
  </w:num>
  <w:num w:numId="15">
    <w:abstractNumId w:val="9"/>
  </w:num>
  <w:num w:numId="16">
    <w:abstractNumId w:val="7"/>
  </w:num>
  <w:num w:numId="17">
    <w:abstractNumId w:val="19"/>
  </w:num>
  <w:num w:numId="18">
    <w:abstractNumId w:val="17"/>
  </w:num>
  <w:num w:numId="19">
    <w:abstractNumId w:val="5"/>
  </w:num>
  <w:num w:numId="20">
    <w:abstractNumId w:val="4"/>
  </w:num>
  <w:num w:numId="21">
    <w:abstractNumId w:val="14"/>
  </w:num>
  <w:num w:numId="22">
    <w:abstractNumId w:val="8"/>
  </w:num>
  <w:num w:numId="23">
    <w:abstractNumId w:val="6"/>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isplayBackgroundShape/>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C346A5"/>
    <w:rsid w:val="0002542E"/>
    <w:rsid w:val="0005209C"/>
    <w:rsid w:val="0006362B"/>
    <w:rsid w:val="00085519"/>
    <w:rsid w:val="00087E80"/>
    <w:rsid w:val="00131233"/>
    <w:rsid w:val="00172D35"/>
    <w:rsid w:val="00182D88"/>
    <w:rsid w:val="001B128E"/>
    <w:rsid w:val="001C28D1"/>
    <w:rsid w:val="00212DA6"/>
    <w:rsid w:val="002C63DC"/>
    <w:rsid w:val="002D3B77"/>
    <w:rsid w:val="00347EEE"/>
    <w:rsid w:val="003579FC"/>
    <w:rsid w:val="00367738"/>
    <w:rsid w:val="003E3FD6"/>
    <w:rsid w:val="00441129"/>
    <w:rsid w:val="004566FD"/>
    <w:rsid w:val="004C52C7"/>
    <w:rsid w:val="004D445D"/>
    <w:rsid w:val="00520604"/>
    <w:rsid w:val="00544C55"/>
    <w:rsid w:val="005751DD"/>
    <w:rsid w:val="005A35DE"/>
    <w:rsid w:val="006E2F96"/>
    <w:rsid w:val="00767B85"/>
    <w:rsid w:val="007B6E0F"/>
    <w:rsid w:val="00890273"/>
    <w:rsid w:val="008B1EA8"/>
    <w:rsid w:val="008D7C94"/>
    <w:rsid w:val="00952848"/>
    <w:rsid w:val="00971684"/>
    <w:rsid w:val="009C3A6A"/>
    <w:rsid w:val="009D5662"/>
    <w:rsid w:val="009E6141"/>
    <w:rsid w:val="00A00EEB"/>
    <w:rsid w:val="00A12999"/>
    <w:rsid w:val="00AA1122"/>
    <w:rsid w:val="00AC4B8B"/>
    <w:rsid w:val="00AF36BE"/>
    <w:rsid w:val="00B045D6"/>
    <w:rsid w:val="00B636D5"/>
    <w:rsid w:val="00BA5A86"/>
    <w:rsid w:val="00BC3271"/>
    <w:rsid w:val="00C346A5"/>
    <w:rsid w:val="00CB7618"/>
    <w:rsid w:val="00CF4DD5"/>
    <w:rsid w:val="00D42668"/>
    <w:rsid w:val="00D45DCA"/>
    <w:rsid w:val="00DA706F"/>
    <w:rsid w:val="00DD3C60"/>
    <w:rsid w:val="00DF1994"/>
    <w:rsid w:val="00DF1C59"/>
    <w:rsid w:val="00DF2B11"/>
    <w:rsid w:val="00E86253"/>
    <w:rsid w:val="00E87637"/>
    <w:rsid w:val="00ED19B8"/>
    <w:rsid w:val="00FC21B1"/>
    <w:rsid w:val="00FD21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85"/>
        <o:r id="V:Rule2" type="connector" idref="#_x0000_s1059"/>
        <o:r id="V:Rule3" type="connector" idref="#_x0000_s1062"/>
        <o:r id="V:Rule4" type="connector" idref="#_x0000_s1064"/>
        <o:r id="V:Rule5" type="connector" idref="#_x0000_s1067"/>
        <o:r id="V:Rule6" type="connector" idref="#_x0000_s1077"/>
        <o:r id="V:Rule7" type="connector" idref="#_x0000_s1068"/>
        <o:r id="V:Rule8" type="connector" idref="#_x0000_s1087"/>
        <o:r id="V:Rule9" type="connector" idref="#_x0000_s1066"/>
        <o:r id="V:Rule10" type="connector" idref="#_x0000_s1078"/>
        <o:r id="V:Rule11" type="connector" idref="#_x0000_s1081"/>
        <o:r id="V:Rule12" type="connector" idref="#_x0000_s1082"/>
        <o:r id="V:Rule13" type="connector" idref="#_x0000_s1070"/>
        <o:r id="V:Rule14" type="connector" idref="#_x0000_s1072"/>
        <o:r id="V:Rule15" type="connector" idref="#_x0000_s1071"/>
        <o:r id="V:Rule16" type="connector" idref="#_x0000_s1079"/>
        <o:r id="V:Rule17" type="connector" idref="#_x0000_s1112"/>
        <o:r id="V:Rule18" type="connector" idref="#_x0000_s1076"/>
        <o:r id="V:Rule19" type="connector" idref="#_x0000_s1065"/>
        <o:r id="V:Rule20" type="connector" idref="#_x0000_s1083"/>
        <o:r id="V:Rule21" type="connector" idref="#_x0000_s1069"/>
        <o:r id="V:Rule22" type="connector" idref="#_x0000_s1080"/>
        <o:r id="V:Rule23" type="connector" idref="#_x0000_s1115"/>
        <o:r id="V:Rule24" type="connector" idref="#_x0000_s1113"/>
        <o:r id="V:Rule25" type="connector" idref="#_x0000_s108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4C55"/>
    <w:pPr>
      <w:jc w:val="both"/>
    </w:pPr>
  </w:style>
  <w:style w:type="paragraph" w:styleId="Heading1">
    <w:name w:val="heading 1"/>
    <w:basedOn w:val="Normal"/>
    <w:next w:val="Normal"/>
    <w:link w:val="Heading1Char"/>
    <w:uiPriority w:val="9"/>
    <w:qFormat/>
    <w:rsid w:val="00544C55"/>
    <w:pPr>
      <w:keepNext/>
      <w:keepLines/>
      <w:numPr>
        <w:numId w:val="7"/>
      </w:numPr>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44C55"/>
    <w:pPr>
      <w:keepNext/>
      <w:keepLines/>
      <w:numPr>
        <w:ilvl w:val="1"/>
        <w:numId w:val="7"/>
      </w:numPr>
      <w:spacing w:before="20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87E80"/>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87E80"/>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87E80"/>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87E80"/>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87E80"/>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87E80"/>
    <w:pPr>
      <w:keepNext/>
      <w:keepLines/>
      <w:numPr>
        <w:ilvl w:val="7"/>
        <w:numId w:val="7"/>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087E80"/>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C346A5"/>
    <w:pPr>
      <w:spacing w:after="0"/>
    </w:pPr>
    <w:rPr>
      <w:rFonts w:ascii="Arial" w:eastAsia="Arial" w:hAnsi="Arial" w:cs="Arial"/>
      <w:color w:val="000000"/>
    </w:rPr>
  </w:style>
  <w:style w:type="paragraph" w:styleId="Title">
    <w:name w:val="Title"/>
    <w:basedOn w:val="Normal"/>
    <w:next w:val="Normal"/>
    <w:link w:val="TitleChar"/>
    <w:uiPriority w:val="10"/>
    <w:qFormat/>
    <w:rsid w:val="00087E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087E80"/>
    <w:pPr>
      <w:numPr>
        <w:ilvl w:val="1"/>
      </w:numPr>
    </w:pPr>
    <w:rPr>
      <w:rFonts w:asciiTheme="majorHAnsi" w:eastAsiaTheme="majorEastAsia" w:hAnsiTheme="majorHAnsi" w:cstheme="majorBidi"/>
      <w:i/>
      <w:iCs/>
      <w:color w:val="4F81BD" w:themeColor="accent1"/>
      <w:spacing w:val="15"/>
      <w:sz w:val="24"/>
      <w:szCs w:val="24"/>
    </w:rPr>
  </w:style>
  <w:style w:type="paragraph" w:styleId="CommentText">
    <w:name w:val="annotation text"/>
    <w:basedOn w:val="Normal"/>
    <w:link w:val="CommentTextChar"/>
    <w:uiPriority w:val="99"/>
    <w:semiHidden/>
    <w:unhideWhenUsed/>
    <w:rsid w:val="00C346A5"/>
    <w:pPr>
      <w:spacing w:line="240" w:lineRule="auto"/>
    </w:pPr>
    <w:rPr>
      <w:sz w:val="20"/>
      <w:szCs w:val="20"/>
    </w:rPr>
  </w:style>
  <w:style w:type="character" w:customStyle="1" w:styleId="CommentTextChar">
    <w:name w:val="Comment Text Char"/>
    <w:basedOn w:val="DefaultParagraphFont"/>
    <w:link w:val="CommentText"/>
    <w:uiPriority w:val="99"/>
    <w:semiHidden/>
    <w:rsid w:val="00C346A5"/>
    <w:rPr>
      <w:sz w:val="20"/>
      <w:szCs w:val="20"/>
    </w:rPr>
  </w:style>
  <w:style w:type="character" w:styleId="CommentReference">
    <w:name w:val="annotation reference"/>
    <w:basedOn w:val="DefaultParagraphFont"/>
    <w:uiPriority w:val="99"/>
    <w:semiHidden/>
    <w:unhideWhenUsed/>
    <w:rsid w:val="00C346A5"/>
    <w:rPr>
      <w:sz w:val="16"/>
      <w:szCs w:val="16"/>
    </w:rPr>
  </w:style>
  <w:style w:type="paragraph" w:styleId="BalloonText">
    <w:name w:val="Balloon Text"/>
    <w:basedOn w:val="Normal"/>
    <w:link w:val="BalloonTextChar"/>
    <w:uiPriority w:val="99"/>
    <w:semiHidden/>
    <w:unhideWhenUsed/>
    <w:rsid w:val="00087E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7E80"/>
    <w:rPr>
      <w:rFonts w:ascii="Tahoma" w:hAnsi="Tahoma" w:cs="Tahoma"/>
      <w:sz w:val="16"/>
      <w:szCs w:val="16"/>
    </w:rPr>
  </w:style>
  <w:style w:type="character" w:customStyle="1" w:styleId="Heading1Char">
    <w:name w:val="Heading 1 Char"/>
    <w:basedOn w:val="DefaultParagraphFont"/>
    <w:link w:val="Heading1"/>
    <w:uiPriority w:val="9"/>
    <w:rsid w:val="00544C5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44C5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87E8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87E8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87E8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087E8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87E8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7E80"/>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087E80"/>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544C55"/>
    <w:pPr>
      <w:spacing w:line="240" w:lineRule="auto"/>
    </w:pPr>
    <w:rPr>
      <w:b/>
      <w:bCs/>
      <w:color w:val="4F81BD" w:themeColor="accent1"/>
      <w:sz w:val="20"/>
      <w:szCs w:val="18"/>
    </w:rPr>
  </w:style>
  <w:style w:type="character" w:customStyle="1" w:styleId="TitleChar">
    <w:name w:val="Title Char"/>
    <w:basedOn w:val="DefaultParagraphFont"/>
    <w:link w:val="Title"/>
    <w:uiPriority w:val="10"/>
    <w:rsid w:val="00087E80"/>
    <w:rPr>
      <w:rFonts w:asciiTheme="majorHAnsi" w:eastAsiaTheme="majorEastAsia" w:hAnsiTheme="majorHAnsi" w:cstheme="majorBidi"/>
      <w:color w:val="17365D" w:themeColor="text2" w:themeShade="BF"/>
      <w:spacing w:val="5"/>
      <w:kern w:val="28"/>
      <w:sz w:val="52"/>
      <w:szCs w:val="52"/>
    </w:rPr>
  </w:style>
  <w:style w:type="character" w:customStyle="1" w:styleId="SubtitleChar">
    <w:name w:val="Subtitle Char"/>
    <w:basedOn w:val="DefaultParagraphFont"/>
    <w:link w:val="Subtitle"/>
    <w:uiPriority w:val="11"/>
    <w:rsid w:val="00087E80"/>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087E80"/>
    <w:rPr>
      <w:b/>
      <w:bCs/>
    </w:rPr>
  </w:style>
  <w:style w:type="character" w:styleId="Emphasis">
    <w:name w:val="Emphasis"/>
    <w:basedOn w:val="DefaultParagraphFont"/>
    <w:uiPriority w:val="20"/>
    <w:qFormat/>
    <w:rsid w:val="00087E80"/>
    <w:rPr>
      <w:i/>
      <w:iCs/>
    </w:rPr>
  </w:style>
  <w:style w:type="paragraph" w:styleId="NoSpacing">
    <w:name w:val="No Spacing"/>
    <w:uiPriority w:val="1"/>
    <w:qFormat/>
    <w:rsid w:val="00087E80"/>
    <w:pPr>
      <w:spacing w:after="0" w:line="240" w:lineRule="auto"/>
    </w:pPr>
  </w:style>
  <w:style w:type="paragraph" w:styleId="ListParagraph">
    <w:name w:val="List Paragraph"/>
    <w:basedOn w:val="Normal"/>
    <w:uiPriority w:val="34"/>
    <w:qFormat/>
    <w:rsid w:val="00087E80"/>
    <w:pPr>
      <w:ind w:left="720"/>
      <w:contextualSpacing/>
    </w:pPr>
  </w:style>
  <w:style w:type="paragraph" w:styleId="Quote">
    <w:name w:val="Quote"/>
    <w:basedOn w:val="Normal"/>
    <w:next w:val="Normal"/>
    <w:link w:val="QuoteChar"/>
    <w:uiPriority w:val="29"/>
    <w:qFormat/>
    <w:rsid w:val="00087E80"/>
    <w:rPr>
      <w:i/>
      <w:iCs/>
      <w:color w:val="000000" w:themeColor="text1"/>
    </w:rPr>
  </w:style>
  <w:style w:type="character" w:customStyle="1" w:styleId="QuoteChar">
    <w:name w:val="Quote Char"/>
    <w:basedOn w:val="DefaultParagraphFont"/>
    <w:link w:val="Quote"/>
    <w:uiPriority w:val="29"/>
    <w:rsid w:val="00087E80"/>
    <w:rPr>
      <w:i/>
      <w:iCs/>
      <w:color w:val="000000" w:themeColor="text1"/>
    </w:rPr>
  </w:style>
  <w:style w:type="paragraph" w:styleId="IntenseQuote">
    <w:name w:val="Intense Quote"/>
    <w:basedOn w:val="Normal"/>
    <w:next w:val="Normal"/>
    <w:link w:val="IntenseQuoteChar"/>
    <w:uiPriority w:val="30"/>
    <w:qFormat/>
    <w:rsid w:val="00087E8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87E80"/>
    <w:rPr>
      <w:b/>
      <w:bCs/>
      <w:i/>
      <w:iCs/>
      <w:color w:val="4F81BD" w:themeColor="accent1"/>
    </w:rPr>
  </w:style>
  <w:style w:type="character" w:styleId="SubtleEmphasis">
    <w:name w:val="Subtle Emphasis"/>
    <w:basedOn w:val="DefaultParagraphFont"/>
    <w:uiPriority w:val="19"/>
    <w:qFormat/>
    <w:rsid w:val="00087E80"/>
    <w:rPr>
      <w:i/>
      <w:iCs/>
      <w:color w:val="808080" w:themeColor="text1" w:themeTint="7F"/>
    </w:rPr>
  </w:style>
  <w:style w:type="character" w:styleId="IntenseEmphasis">
    <w:name w:val="Intense Emphasis"/>
    <w:basedOn w:val="DefaultParagraphFont"/>
    <w:uiPriority w:val="21"/>
    <w:qFormat/>
    <w:rsid w:val="00087E80"/>
    <w:rPr>
      <w:b/>
      <w:bCs/>
      <w:i/>
      <w:iCs/>
      <w:color w:val="4F81BD" w:themeColor="accent1"/>
    </w:rPr>
  </w:style>
  <w:style w:type="character" w:styleId="SubtleReference">
    <w:name w:val="Subtle Reference"/>
    <w:basedOn w:val="DefaultParagraphFont"/>
    <w:uiPriority w:val="31"/>
    <w:qFormat/>
    <w:rsid w:val="00087E80"/>
    <w:rPr>
      <w:smallCaps/>
      <w:color w:val="C0504D" w:themeColor="accent2"/>
      <w:u w:val="single"/>
    </w:rPr>
  </w:style>
  <w:style w:type="character" w:styleId="IntenseReference">
    <w:name w:val="Intense Reference"/>
    <w:basedOn w:val="DefaultParagraphFont"/>
    <w:uiPriority w:val="32"/>
    <w:qFormat/>
    <w:rsid w:val="00087E80"/>
    <w:rPr>
      <w:b/>
      <w:bCs/>
      <w:smallCaps/>
      <w:color w:val="C0504D" w:themeColor="accent2"/>
      <w:spacing w:val="5"/>
      <w:u w:val="single"/>
    </w:rPr>
  </w:style>
  <w:style w:type="character" w:styleId="BookTitle">
    <w:name w:val="Book Title"/>
    <w:basedOn w:val="DefaultParagraphFont"/>
    <w:uiPriority w:val="33"/>
    <w:qFormat/>
    <w:rsid w:val="00087E80"/>
    <w:rPr>
      <w:b/>
      <w:bCs/>
      <w:smallCaps/>
      <w:spacing w:val="5"/>
    </w:rPr>
  </w:style>
  <w:style w:type="paragraph" w:styleId="TOCHeading">
    <w:name w:val="TOC Heading"/>
    <w:basedOn w:val="Heading1"/>
    <w:next w:val="Normal"/>
    <w:uiPriority w:val="39"/>
    <w:semiHidden/>
    <w:unhideWhenUsed/>
    <w:qFormat/>
    <w:rsid w:val="00087E80"/>
    <w:pPr>
      <w:outlineLvl w:val="9"/>
    </w:pPr>
  </w:style>
  <w:style w:type="paragraph" w:styleId="TOC1">
    <w:name w:val="toc 1"/>
    <w:basedOn w:val="Normal"/>
    <w:next w:val="Normal"/>
    <w:autoRedefine/>
    <w:uiPriority w:val="39"/>
    <w:unhideWhenUsed/>
    <w:rsid w:val="001C28D1"/>
    <w:pPr>
      <w:spacing w:after="100"/>
    </w:pPr>
  </w:style>
  <w:style w:type="paragraph" w:styleId="TOC2">
    <w:name w:val="toc 2"/>
    <w:basedOn w:val="Normal"/>
    <w:next w:val="Normal"/>
    <w:autoRedefine/>
    <w:uiPriority w:val="39"/>
    <w:unhideWhenUsed/>
    <w:rsid w:val="001C28D1"/>
    <w:pPr>
      <w:spacing w:after="100"/>
      <w:ind w:left="220"/>
    </w:pPr>
  </w:style>
  <w:style w:type="paragraph" w:styleId="TOC3">
    <w:name w:val="toc 3"/>
    <w:basedOn w:val="Normal"/>
    <w:next w:val="Normal"/>
    <w:autoRedefine/>
    <w:uiPriority w:val="39"/>
    <w:unhideWhenUsed/>
    <w:rsid w:val="001C28D1"/>
    <w:pPr>
      <w:spacing w:after="100"/>
      <w:ind w:left="440"/>
    </w:pPr>
  </w:style>
  <w:style w:type="character" w:styleId="Hyperlink">
    <w:name w:val="Hyperlink"/>
    <w:basedOn w:val="DefaultParagraphFont"/>
    <w:uiPriority w:val="99"/>
    <w:unhideWhenUsed/>
    <w:rsid w:val="001C28D1"/>
    <w:rPr>
      <w:color w:val="0000FF" w:themeColor="hyperlink"/>
      <w:u w:val="single"/>
    </w:rPr>
  </w:style>
  <w:style w:type="character" w:styleId="FollowedHyperlink">
    <w:name w:val="FollowedHyperlink"/>
    <w:basedOn w:val="DefaultParagraphFont"/>
    <w:uiPriority w:val="99"/>
    <w:semiHidden/>
    <w:unhideWhenUsed/>
    <w:rsid w:val="00AC4B8B"/>
    <w:rPr>
      <w:color w:val="800080" w:themeColor="followedHyperlink"/>
      <w:u w:val="single"/>
    </w:rPr>
  </w:style>
  <w:style w:type="paragraph" w:styleId="Header">
    <w:name w:val="header"/>
    <w:basedOn w:val="Normal"/>
    <w:link w:val="HeaderChar"/>
    <w:uiPriority w:val="99"/>
    <w:semiHidden/>
    <w:unhideWhenUsed/>
    <w:rsid w:val="003E3FD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E3FD6"/>
  </w:style>
  <w:style w:type="paragraph" w:styleId="Footer">
    <w:name w:val="footer"/>
    <w:basedOn w:val="Normal"/>
    <w:link w:val="FooterChar"/>
    <w:uiPriority w:val="99"/>
    <w:unhideWhenUsed/>
    <w:rsid w:val="003E3F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E3FD6"/>
  </w:style>
  <w:style w:type="paragraph" w:customStyle="1" w:styleId="Default">
    <w:name w:val="Default"/>
    <w:rsid w:val="00E86253"/>
    <w:pPr>
      <w:autoSpaceDE w:val="0"/>
      <w:autoSpaceDN w:val="0"/>
      <w:adjustRightInd w:val="0"/>
      <w:spacing w:after="0" w:line="240" w:lineRule="auto"/>
    </w:pPr>
    <w:rPr>
      <w:rFonts w:ascii="Calibri" w:eastAsiaTheme="minorHAnsi" w:hAnsi="Calibri" w:cs="Calibri"/>
      <w:color w:val="000000"/>
      <w:sz w:val="24"/>
      <w:szCs w:val="24"/>
      <w:lang w:val="en-GB" w:bidi="ar-SA"/>
    </w:rPr>
  </w:style>
  <w:style w:type="table" w:styleId="TableGrid">
    <w:name w:val="Table Grid"/>
    <w:basedOn w:val="TableNormal"/>
    <w:uiPriority w:val="59"/>
    <w:rsid w:val="009E6141"/>
    <w:pPr>
      <w:spacing w:after="0" w:line="240" w:lineRule="auto"/>
    </w:pPr>
    <w:rPr>
      <w:rFonts w:eastAsiaTheme="minorHAns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5.emf"/><Relationship Id="rId21" Type="http://schemas.openxmlformats.org/officeDocument/2006/relationships/oleObject" Target="embeddings/oleObject5.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9.bin"/><Relationship Id="rId11" Type="http://schemas.openxmlformats.org/officeDocument/2006/relationships/image" Target="media/image3.jpg"/><Relationship Id="rId24" Type="http://schemas.openxmlformats.org/officeDocument/2006/relationships/image" Target="media/image10.emf"/><Relationship Id="rId32" Type="http://schemas.openxmlformats.org/officeDocument/2006/relationships/oleObject" Target="embeddings/oleObject12.bin"/><Relationship Id="rId37" Type="http://schemas.openxmlformats.org/officeDocument/2006/relationships/image" Target="media/image14.emf"/><Relationship Id="rId40" Type="http://schemas.openxmlformats.org/officeDocument/2006/relationships/oleObject" Target="embeddings/oleObject17.bin"/><Relationship Id="rId45"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3.png"/><Relationship Id="rId82" Type="http://schemas.openxmlformats.org/officeDocument/2006/relationships/image" Target="media/image54.png"/><Relationship Id="rId90" Type="http://schemas.openxmlformats.org/officeDocument/2006/relationships/theme" Target="theme/theme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8.emf"/><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oleObject" Target="embeddings/oleObject15.bin"/><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2.jpg"/><Relationship Id="rId31" Type="http://schemas.openxmlformats.org/officeDocument/2006/relationships/oleObject" Target="embeddings/oleObject11.bin"/><Relationship Id="rId44" Type="http://schemas.openxmlformats.org/officeDocument/2006/relationships/oleObject" Target="embeddings/oleObject19.bin"/><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F59197-8245-4393-80DC-E1BA39D0F5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1</Pages>
  <Words>5266</Words>
  <Characters>30017</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Primer dokumentacije za ITEH.docx</vt:lpstr>
    </vt:vector>
  </TitlesOfParts>
  <Company>Grizli777</Company>
  <LinksUpToDate>false</LinksUpToDate>
  <CharactersWithSpaces>352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mer dokumentacije za ITEH.docx</dc:title>
  <dc:creator>Kosta</dc:creator>
  <cp:lastModifiedBy>MILICA</cp:lastModifiedBy>
  <cp:revision>8</cp:revision>
  <dcterms:created xsi:type="dcterms:W3CDTF">2016-09-13T20:39:00Z</dcterms:created>
  <dcterms:modified xsi:type="dcterms:W3CDTF">2018-12-25T22:54:00Z</dcterms:modified>
</cp:coreProperties>
</file>